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95425" w14:textId="40A9F79A"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70CE0BAB" w14:textId="736D9285"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4D9AF1ED" w14:textId="1EF84AFD"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7C718904" w14:textId="77777777" w:rsidTr="00C85EF8">
        <w:tc>
          <w:tcPr>
            <w:tcW w:w="3209" w:type="dxa"/>
          </w:tcPr>
          <w:p w14:paraId="42B54E21" w14:textId="13632E4C" w:rsidR="00C85EF8" w:rsidRDefault="00B64024" w:rsidP="00193407">
            <w:r>
              <w:rPr>
                <w:noProof/>
              </w:rPr>
              <w:drawing>
                <wp:inline distT="0" distB="0" distL="0" distR="0" wp14:anchorId="5EF3C7D7" wp14:editId="28B6908C">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40832C51" w14:textId="0357596D"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035211E7" w14:textId="77777777" w:rsidTr="00C85EF8">
        <w:tc>
          <w:tcPr>
            <w:tcW w:w="3209" w:type="dxa"/>
          </w:tcPr>
          <w:p w14:paraId="2AA26122" w14:textId="03B1839C" w:rsidR="00C85EF8" w:rsidRDefault="00B64024" w:rsidP="00193407">
            <w:r>
              <w:rPr>
                <w:noProof/>
              </w:rPr>
              <w:drawing>
                <wp:inline distT="0" distB="0" distL="0" distR="0" wp14:anchorId="4C12A381" wp14:editId="7ED40D8B">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32751784" w14:textId="3405868F"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75E6BB84" w14:textId="77777777" w:rsidTr="00C85EF8">
        <w:tc>
          <w:tcPr>
            <w:tcW w:w="3209" w:type="dxa"/>
          </w:tcPr>
          <w:p w14:paraId="7E856F7B" w14:textId="145309A9" w:rsidR="00C85EF8" w:rsidRDefault="003E4E0E" w:rsidP="00193407">
            <w:r>
              <w:rPr>
                <w:noProof/>
              </w:rPr>
              <w:drawing>
                <wp:inline distT="0" distB="0" distL="0" distR="0" wp14:anchorId="50A64DAB" wp14:editId="5881713C">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6012B41A" w14:textId="7958FDC0"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1DF12A" w14:textId="77777777" w:rsidTr="00C85EF8">
        <w:tc>
          <w:tcPr>
            <w:tcW w:w="3209" w:type="dxa"/>
          </w:tcPr>
          <w:p w14:paraId="2FB4B429" w14:textId="20A773D3" w:rsidR="00C85EF8" w:rsidRDefault="003E4E0E" w:rsidP="00193407">
            <w:r>
              <w:rPr>
                <w:noProof/>
              </w:rPr>
              <w:drawing>
                <wp:inline distT="0" distB="0" distL="0" distR="0" wp14:anchorId="5313299D" wp14:editId="6D184E51">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42705074" w14:textId="7CDDE393"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tbl>
    <w:p w14:paraId="366194AB" w14:textId="77777777" w:rsidR="00C85EF8" w:rsidRPr="00193407" w:rsidRDefault="00C85EF8" w:rsidP="00193407"/>
    <w:p w14:paraId="638EF8E4" w14:textId="77777777" w:rsidR="000A2228" w:rsidRDefault="000A2228" w:rsidP="000A2228">
      <w:pPr>
        <w:pStyle w:val="Heading2"/>
      </w:pPr>
      <w:r>
        <w:lastRenderedPageBreak/>
        <w:t>FPGA Block Diagram</w:t>
      </w:r>
    </w:p>
    <w:p w14:paraId="030BA716" w14:textId="77777777" w:rsidR="00B937ED" w:rsidRDefault="000A2228" w:rsidP="00B937ED">
      <w:pPr>
        <w:keepNext/>
        <w:jc w:val="center"/>
      </w:pPr>
      <w:r>
        <w:rPr>
          <w:noProof/>
        </w:rPr>
        <w:drawing>
          <wp:inline distT="0" distB="0" distL="0" distR="0" wp14:anchorId="4717311D" wp14:editId="7CF16256">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7EEF1E03" w14:textId="34600F74" w:rsidR="000A2228" w:rsidRPr="002122F8" w:rsidRDefault="00B937ED" w:rsidP="00B937ED">
      <w:pPr>
        <w:pStyle w:val="Caption"/>
        <w:jc w:val="center"/>
      </w:pPr>
      <w:bookmarkStart w:id="0" w:name="_Ref71732508"/>
      <w:r>
        <w:t xml:space="preserve">Figure </w:t>
      </w:r>
      <w:r w:rsidR="00103574">
        <w:fldChar w:fldCharType="begin"/>
      </w:r>
      <w:r w:rsidR="00103574">
        <w:instrText xml:space="preserve"> SEQ Figure \* ARABIC </w:instrText>
      </w:r>
      <w:r w:rsidR="00103574">
        <w:fldChar w:fldCharType="separate"/>
      </w:r>
      <w:r w:rsidR="00884111">
        <w:rPr>
          <w:noProof/>
        </w:rPr>
        <w:t>1</w:t>
      </w:r>
      <w:r w:rsidR="00103574">
        <w:rPr>
          <w:noProof/>
        </w:rPr>
        <w:fldChar w:fldCharType="end"/>
      </w:r>
      <w:bookmarkEnd w:id="0"/>
      <w:r>
        <w:t>: Overall block Diagram</w:t>
      </w:r>
    </w:p>
    <w:p w14:paraId="2BA2A59E" w14:textId="77777777" w:rsidR="005158F9" w:rsidRDefault="005158F9" w:rsidP="005158F9">
      <w:pPr>
        <w:pStyle w:val="Heading1"/>
      </w:pPr>
      <w:r>
        <w:lastRenderedPageBreak/>
        <w:t>Interfaces</w:t>
      </w:r>
    </w:p>
    <w:p w14:paraId="19B87A0A"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3A25C1A9" w14:textId="77777777" w:rsidTr="008127B6">
        <w:tc>
          <w:tcPr>
            <w:tcW w:w="1838" w:type="dxa"/>
          </w:tcPr>
          <w:p w14:paraId="552E8ABA" w14:textId="77777777" w:rsidR="005158F9" w:rsidRDefault="005158F9" w:rsidP="00B937ED">
            <w:pPr>
              <w:keepNext/>
            </w:pPr>
            <w:r>
              <w:t>ADC</w:t>
            </w:r>
          </w:p>
        </w:tc>
        <w:tc>
          <w:tcPr>
            <w:tcW w:w="7178" w:type="dxa"/>
          </w:tcPr>
          <w:p w14:paraId="758CEB24" w14:textId="463B4BAE"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2E2B59E9" w14:textId="77777777" w:rsidTr="008127B6">
        <w:tc>
          <w:tcPr>
            <w:tcW w:w="1838" w:type="dxa"/>
          </w:tcPr>
          <w:p w14:paraId="5583345A" w14:textId="77777777" w:rsidR="005158F9" w:rsidRDefault="005158F9" w:rsidP="00B937ED">
            <w:pPr>
              <w:keepNext/>
            </w:pPr>
            <w:r>
              <w:t>DAC</w:t>
            </w:r>
          </w:p>
        </w:tc>
        <w:tc>
          <w:tcPr>
            <w:tcW w:w="7178" w:type="dxa"/>
          </w:tcPr>
          <w:p w14:paraId="257C573C" w14:textId="6BD31F29"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0E8F6DE0" w14:textId="77777777" w:rsidTr="008127B6">
        <w:tc>
          <w:tcPr>
            <w:tcW w:w="1838" w:type="dxa"/>
          </w:tcPr>
          <w:p w14:paraId="50251390" w14:textId="77777777" w:rsidR="005158F9" w:rsidRDefault="005158F9" w:rsidP="00B937ED">
            <w:pPr>
              <w:keepNext/>
            </w:pPr>
            <w:r>
              <w:t>Envelope DAC</w:t>
            </w:r>
          </w:p>
        </w:tc>
        <w:tc>
          <w:tcPr>
            <w:tcW w:w="7178" w:type="dxa"/>
          </w:tcPr>
          <w:p w14:paraId="396C65F0" w14:textId="57D5A906" w:rsidR="005158F9" w:rsidRDefault="0065330B" w:rsidP="00B937ED">
            <w:pPr>
              <w:keepNext/>
            </w:pPr>
            <w:r>
              <w:t>A</w:t>
            </w:r>
            <w:r w:rsidR="005158F9">
              <w:t>lso want an “envelope” D</w:t>
            </w:r>
            <w:r>
              <w:t xml:space="preserve">AC for </w:t>
            </w:r>
            <w:proofErr w:type="spellStart"/>
            <w:proofErr w:type="gramStart"/>
            <w:r>
              <w:t>non linear</w:t>
            </w:r>
            <w:proofErr w:type="spellEnd"/>
            <w:proofErr w:type="gramEnd"/>
            <w:r>
              <w:t xml:space="preserve"> TX amplifiers. </w:t>
            </w:r>
            <w:r w:rsidR="00CF6996">
              <w:t xml:space="preserve">Use an SPI driven DAC (but note not </w:t>
            </w:r>
            <w:proofErr w:type="spellStart"/>
            <w:r w:rsidR="00CF6996">
              <w:t>opto</w:t>
            </w:r>
            <w:proofErr w:type="spellEnd"/>
            <w:r w:rsidR="00CF6996">
              <w:t xml:space="preserve"> coupled).</w:t>
            </w:r>
          </w:p>
        </w:tc>
      </w:tr>
      <w:tr w:rsidR="005158F9" w14:paraId="6C97EB45" w14:textId="77777777" w:rsidTr="008127B6">
        <w:tc>
          <w:tcPr>
            <w:tcW w:w="1838" w:type="dxa"/>
          </w:tcPr>
          <w:p w14:paraId="362BF93B" w14:textId="77777777" w:rsidR="005158F9" w:rsidRDefault="005158F9" w:rsidP="00B937ED">
            <w:pPr>
              <w:keepNext/>
            </w:pPr>
            <w:r w:rsidRPr="002342FF">
              <w:t>Codec</w:t>
            </w:r>
          </w:p>
        </w:tc>
        <w:tc>
          <w:tcPr>
            <w:tcW w:w="7178" w:type="dxa"/>
          </w:tcPr>
          <w:p w14:paraId="39A7DEF0" w14:textId="77777777" w:rsidR="005158F9" w:rsidRDefault="005158F9" w:rsidP="00B937ED">
            <w:pPr>
              <w:keepNext/>
            </w:pPr>
            <w:r>
              <w:t>TLV320AIC23B, as used on Hermes etc</w:t>
            </w:r>
          </w:p>
          <w:p w14:paraId="50050B86" w14:textId="6F6DBE3E" w:rsidR="0007340E" w:rsidRDefault="0007340E" w:rsidP="00B937ED">
            <w:pPr>
              <w:keepNext/>
            </w:pPr>
            <w:r>
              <w:t xml:space="preserve">I2S </w:t>
            </w:r>
            <w:r w:rsidR="00E8762F">
              <w:t xml:space="preserve">port </w:t>
            </w:r>
            <w:r>
              <w:t>driven by FPGA</w:t>
            </w:r>
            <w:r w:rsidR="00D80AEA">
              <w:t>. the I2C port interfaced to the FPG but with data transactions initiated by the host processor.</w:t>
            </w:r>
          </w:p>
        </w:tc>
      </w:tr>
      <w:tr w:rsidR="005158F9" w14:paraId="31DAADF1" w14:textId="77777777" w:rsidTr="008127B6">
        <w:tc>
          <w:tcPr>
            <w:tcW w:w="1838" w:type="dxa"/>
          </w:tcPr>
          <w:p w14:paraId="1B299CDF" w14:textId="77777777" w:rsidR="005158F9" w:rsidRDefault="005158F9" w:rsidP="00B937ED">
            <w:pPr>
              <w:keepNext/>
            </w:pPr>
            <w:r>
              <w:t>Audio interfaces</w:t>
            </w:r>
          </w:p>
        </w:tc>
        <w:tc>
          <w:tcPr>
            <w:tcW w:w="7178" w:type="dxa"/>
          </w:tcPr>
          <w:p w14:paraId="2673D295" w14:textId="4D417B82" w:rsidR="005158F9" w:rsidRDefault="005158F9" w:rsidP="00B937ED">
            <w:pPr>
              <w:keepNext/>
            </w:pPr>
            <w:r>
              <w:t xml:space="preserve">Orion-like </w:t>
            </w:r>
            <w:r w:rsidR="00751660">
              <w:t>software</w:t>
            </w:r>
            <w:r>
              <w:t xml:space="preserve"> settable connections to 3.5mm jack</w:t>
            </w:r>
          </w:p>
          <w:p w14:paraId="4462611D" w14:textId="02EC2C7A" w:rsidR="005158F9" w:rsidRDefault="007762B5" w:rsidP="00B937ED">
            <w:pPr>
              <w:keepNext/>
            </w:pPr>
            <w:r>
              <w:t>S</w:t>
            </w:r>
            <w:r w:rsidR="005158F9">
              <w:t>eparate audio out for each of speaker and headphone, with separate gains</w:t>
            </w:r>
          </w:p>
          <w:p w14:paraId="4CABEAE4" w14:textId="77777777" w:rsidR="005158F9" w:rsidRDefault="005158F9" w:rsidP="00B937ED">
            <w:pPr>
              <w:keepNext/>
            </w:pPr>
            <w:r>
              <w:t>Balanced XLR mic input for “pro” audio people</w:t>
            </w:r>
          </w:p>
          <w:p w14:paraId="0D347E37" w14:textId="1A527B89" w:rsidR="00CB4296" w:rsidRDefault="007D471E" w:rsidP="00B937ED">
            <w:pPr>
              <w:keepNext/>
            </w:pPr>
            <w:r w:rsidRPr="002342FF">
              <w:t>With care, m</w:t>
            </w:r>
            <w:r w:rsidR="00CB4296" w:rsidRPr="002342FF">
              <w:t xml:space="preserve">ost of this could be on the </w:t>
            </w:r>
            <w:r w:rsidR="00243BFA" w:rsidRPr="002342FF">
              <w:t>rear panel I/O board</w:t>
            </w:r>
            <w:r w:rsidR="0016724E" w:rsidRPr="002342FF">
              <w:t xml:space="preserve"> with a ribbon cable to the FPGA board</w:t>
            </w:r>
            <w:r w:rsidR="00554E46" w:rsidRPr="002342FF">
              <w:t xml:space="preserve"> if there </w:t>
            </w:r>
            <w:proofErr w:type="gramStart"/>
            <w:r w:rsidR="00554E46" w:rsidRPr="002342FF">
              <w:t>wasn’t</w:t>
            </w:r>
            <w:proofErr w:type="gramEnd"/>
            <w:r w:rsidR="00554E46" w:rsidRPr="002342FF">
              <w:t xml:space="preserve"> enough space available</w:t>
            </w:r>
            <w:r w:rsidRPr="002342FF">
              <w:t>. Fastest signal is MCLK (12.288MHz)</w:t>
            </w:r>
          </w:p>
        </w:tc>
      </w:tr>
      <w:tr w:rsidR="0007340E" w14:paraId="0A116FF8" w14:textId="77777777" w:rsidTr="008127B6">
        <w:tc>
          <w:tcPr>
            <w:tcW w:w="1838" w:type="dxa"/>
          </w:tcPr>
          <w:p w14:paraId="08BCD0A8" w14:textId="5A013A02" w:rsidR="0007340E" w:rsidRDefault="0007340E" w:rsidP="00B937ED">
            <w:pPr>
              <w:keepNext/>
            </w:pPr>
            <w:r>
              <w:t>RF</w:t>
            </w:r>
          </w:p>
        </w:tc>
        <w:tc>
          <w:tcPr>
            <w:tcW w:w="7178" w:type="dxa"/>
          </w:tcPr>
          <w:p w14:paraId="4E9D7800" w14:textId="33B462BD"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 32 bit RX.</w:t>
            </w:r>
            <w:r w:rsidR="00CF6996">
              <w:t xml:space="preserve"> The analogue inputs from the RF board to </w:t>
            </w:r>
            <w:r w:rsidR="005C1C1D">
              <w:t>ADC within the FPGA itself</w:t>
            </w:r>
            <w:r w:rsidR="00243162">
              <w:t>, if enough pins available.</w:t>
            </w:r>
          </w:p>
        </w:tc>
      </w:tr>
      <w:tr w:rsidR="005158F9" w14:paraId="2A378BC5" w14:textId="77777777" w:rsidTr="008127B6">
        <w:tc>
          <w:tcPr>
            <w:tcW w:w="1838" w:type="dxa"/>
          </w:tcPr>
          <w:p w14:paraId="2B09505B" w14:textId="4277F4B8" w:rsidR="005158F9" w:rsidRDefault="007762B5" w:rsidP="00B937ED">
            <w:pPr>
              <w:keepNext/>
            </w:pPr>
            <w:r>
              <w:t>Clock generation</w:t>
            </w:r>
          </w:p>
        </w:tc>
        <w:tc>
          <w:tcPr>
            <w:tcW w:w="7178" w:type="dxa"/>
          </w:tcPr>
          <w:p w14:paraId="7EFEA64E" w14:textId="77777777" w:rsidR="007762B5" w:rsidRDefault="007762B5" w:rsidP="00B937ED">
            <w:pPr>
              <w:keepNext/>
            </w:pPr>
            <w:r>
              <w:t>122.88MHz VCXO, with C/R filter on control voltage feed.</w:t>
            </w:r>
          </w:p>
          <w:p w14:paraId="1F5C8735" w14:textId="0A3EFD7E" w:rsidR="005158F9" w:rsidRDefault="005158F9" w:rsidP="00B937ED">
            <w:pPr>
              <w:keepNext/>
            </w:pPr>
            <w:r>
              <w:t xml:space="preserve">10MHz </w:t>
            </w:r>
            <w:r w:rsidR="007762B5">
              <w:t xml:space="preserve">reference </w:t>
            </w:r>
            <w:r>
              <w:t>XTAL oscillator</w:t>
            </w:r>
          </w:p>
          <w:p w14:paraId="3BBBAF0E" w14:textId="0779F938" w:rsidR="005158F9" w:rsidRDefault="005158F9" w:rsidP="00B937ED">
            <w:pPr>
              <w:keepNext/>
            </w:pPr>
            <w:r>
              <w:t>10MHz external reference in</w:t>
            </w:r>
            <w:r w:rsidR="007762B5">
              <w:t>, with auto select</w:t>
            </w:r>
          </w:p>
        </w:tc>
      </w:tr>
      <w:tr w:rsidR="005158F9" w14:paraId="097B710C" w14:textId="77777777" w:rsidTr="008127B6">
        <w:tc>
          <w:tcPr>
            <w:tcW w:w="1838" w:type="dxa"/>
          </w:tcPr>
          <w:p w14:paraId="2FF9DCAF" w14:textId="77777777" w:rsidR="005158F9" w:rsidRDefault="005158F9" w:rsidP="00B937ED">
            <w:pPr>
              <w:keepNext/>
            </w:pPr>
            <w:r>
              <w:t>PTT, keyer</w:t>
            </w:r>
          </w:p>
        </w:tc>
        <w:tc>
          <w:tcPr>
            <w:tcW w:w="7178" w:type="dxa"/>
          </w:tcPr>
          <w:p w14:paraId="1F93F06E" w14:textId="2C1D4C2D" w:rsidR="005158F9" w:rsidRDefault="005158F9" w:rsidP="00B937ED">
            <w:pPr>
              <w:keepNext/>
            </w:pPr>
            <w:r>
              <w:t xml:space="preserve">3 strobe inputs for PTT and dot/dash input. </w:t>
            </w:r>
            <w:r w:rsidR="00BD4B37">
              <w:t>Buffered, and a</w:t>
            </w:r>
            <w:r>
              <w:t xml:space="preserve">ctive low. </w:t>
            </w:r>
          </w:p>
        </w:tc>
      </w:tr>
      <w:tr w:rsidR="005158F9" w14:paraId="58833870" w14:textId="77777777" w:rsidTr="008127B6">
        <w:tc>
          <w:tcPr>
            <w:tcW w:w="1838" w:type="dxa"/>
          </w:tcPr>
          <w:p w14:paraId="5FAC9EF7" w14:textId="77777777" w:rsidR="005158F9" w:rsidRDefault="005158F9" w:rsidP="00B937ED">
            <w:pPr>
              <w:keepNext/>
            </w:pPr>
            <w:r>
              <w:t>Config PROM</w:t>
            </w:r>
          </w:p>
        </w:tc>
        <w:tc>
          <w:tcPr>
            <w:tcW w:w="7178" w:type="dxa"/>
          </w:tcPr>
          <w:p w14:paraId="6DD4FCB1" w14:textId="4F0050E1" w:rsidR="00B2599C" w:rsidRDefault="00D80AEA" w:rsidP="00B937ED">
            <w:pPr>
              <w:keepNext/>
            </w:pPr>
            <w:r>
              <w:t>256</w:t>
            </w:r>
            <w:r w:rsidR="005158F9">
              <w:t>Mbit QSPI</w:t>
            </w:r>
            <w:r w:rsidR="004820FC">
              <w:t xml:space="preserve">. </w:t>
            </w:r>
            <w:r w:rsidR="00B2599C">
              <w:t xml:space="preserve">Must be programmable through the FPGA with no jumper changes </w:t>
            </w:r>
          </w:p>
          <w:p w14:paraId="7C5B601D" w14:textId="1EEEF5BC" w:rsidR="005158F9" w:rsidRDefault="004820FC" w:rsidP="00B937ED">
            <w:pPr>
              <w:keepNext/>
            </w:pPr>
            <w:r>
              <w:t>Mus</w:t>
            </w:r>
            <w:r w:rsidR="00B2599C">
              <w:t>t</w:t>
            </w:r>
            <w:r>
              <w:t xml:space="preserve"> be able to hold processor in reset until FPGA has configured.</w:t>
            </w:r>
            <w:r w:rsidR="005158F9">
              <w:t xml:space="preserve"> </w:t>
            </w:r>
          </w:p>
        </w:tc>
      </w:tr>
      <w:tr w:rsidR="005158F9" w14:paraId="15ED2860" w14:textId="77777777" w:rsidTr="008127B6">
        <w:tc>
          <w:tcPr>
            <w:tcW w:w="1838" w:type="dxa"/>
          </w:tcPr>
          <w:p w14:paraId="3D18FCED" w14:textId="77777777" w:rsidR="005158F9" w:rsidRDefault="005158F9" w:rsidP="00B937ED">
            <w:pPr>
              <w:keepNext/>
            </w:pPr>
            <w:r>
              <w:t>JTAG</w:t>
            </w:r>
          </w:p>
        </w:tc>
        <w:tc>
          <w:tcPr>
            <w:tcW w:w="7178" w:type="dxa"/>
          </w:tcPr>
          <w:p w14:paraId="02ABDA95" w14:textId="03B4724B" w:rsidR="005158F9" w:rsidRDefault="005158F9" w:rsidP="00B937ED">
            <w:pPr>
              <w:keepNext/>
            </w:pPr>
            <w:r>
              <w:t xml:space="preserve">Standard </w:t>
            </w:r>
            <w:r w:rsidR="00BD4B37">
              <w:t xml:space="preserve">Xilinx </w:t>
            </w:r>
            <w:r>
              <w:t>JTAG connector for debug</w:t>
            </w:r>
          </w:p>
        </w:tc>
      </w:tr>
    </w:tbl>
    <w:p w14:paraId="46329EBA" w14:textId="77777777" w:rsidR="005158F9" w:rsidRDefault="005158F9" w:rsidP="005158F9"/>
    <w:p w14:paraId="1F002ABA" w14:textId="722D8BDC"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B462F45" w14:textId="77777777" w:rsidTr="008127B6">
        <w:tc>
          <w:tcPr>
            <w:tcW w:w="1838" w:type="dxa"/>
          </w:tcPr>
          <w:p w14:paraId="6473DD49" w14:textId="77777777" w:rsidR="005158F9" w:rsidRDefault="005158F9" w:rsidP="008127B6">
            <w:r>
              <w:t>PCIe</w:t>
            </w:r>
          </w:p>
        </w:tc>
        <w:tc>
          <w:tcPr>
            <w:tcW w:w="7178" w:type="dxa"/>
          </w:tcPr>
          <w:p w14:paraId="2C4CFFAB" w14:textId="2D517399" w:rsidR="005158F9" w:rsidRDefault="005158F9" w:rsidP="008127B6">
            <w:r>
              <w:t>PCI express connection to FPGA. Gen2 x</w:t>
            </w:r>
            <w:r w:rsidR="00AA1D7E">
              <w:t>1</w:t>
            </w:r>
            <w:r w:rsidR="00FC266D">
              <w:t xml:space="preserve">. Need to look at the </w:t>
            </w:r>
            <w:r w:rsidR="00A81BB3">
              <w:t>various signals associated with clock, reset etc.</w:t>
            </w:r>
            <w:r w:rsidR="00455CEB">
              <w:t xml:space="preserve"> Provide additional PCI signals for X4; just not used with this module. </w:t>
            </w:r>
          </w:p>
          <w:p w14:paraId="0F2F42AC" w14:textId="77777777" w:rsidR="00BD4B37" w:rsidRDefault="00BD4B37" w:rsidP="008127B6"/>
          <w:p w14:paraId="4BFD30CE" w14:textId="6E7488FD"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6325C0D2" w14:textId="77777777" w:rsidTr="008127B6">
        <w:tc>
          <w:tcPr>
            <w:tcW w:w="1838" w:type="dxa"/>
          </w:tcPr>
          <w:p w14:paraId="5E903B23" w14:textId="77777777" w:rsidR="005158F9" w:rsidRDefault="005158F9" w:rsidP="008127B6">
            <w:r>
              <w:t>USB</w:t>
            </w:r>
          </w:p>
        </w:tc>
        <w:tc>
          <w:tcPr>
            <w:tcW w:w="7178" w:type="dxa"/>
          </w:tcPr>
          <w:p w14:paraId="5E399C15" w14:textId="1D25C53B" w:rsidR="005158F9" w:rsidRDefault="00AA1D7E" w:rsidP="008127B6">
            <w:r>
              <w:t>Need to be made available to user.</w:t>
            </w:r>
          </w:p>
        </w:tc>
      </w:tr>
      <w:tr w:rsidR="005158F9" w14:paraId="53BC9EBB" w14:textId="77777777" w:rsidTr="008127B6">
        <w:tc>
          <w:tcPr>
            <w:tcW w:w="1838" w:type="dxa"/>
          </w:tcPr>
          <w:p w14:paraId="3A632769" w14:textId="77777777" w:rsidR="005158F9" w:rsidRDefault="005158F9" w:rsidP="008127B6">
            <w:r>
              <w:t>HDMI</w:t>
            </w:r>
          </w:p>
        </w:tc>
        <w:tc>
          <w:tcPr>
            <w:tcW w:w="7178" w:type="dxa"/>
          </w:tcPr>
          <w:p w14:paraId="08EBA8EF" w14:textId="77777777" w:rsidR="005158F9" w:rsidRDefault="005158F9" w:rsidP="008127B6">
            <w:r>
              <w:t>Rear panel</w:t>
            </w:r>
          </w:p>
        </w:tc>
      </w:tr>
      <w:tr w:rsidR="005158F9" w14:paraId="6DB9C58A" w14:textId="77777777" w:rsidTr="008127B6">
        <w:tc>
          <w:tcPr>
            <w:tcW w:w="1838" w:type="dxa"/>
          </w:tcPr>
          <w:p w14:paraId="2064C97C" w14:textId="77777777" w:rsidR="005158F9" w:rsidRDefault="005158F9" w:rsidP="008127B6">
            <w:r>
              <w:t>Ethernet</w:t>
            </w:r>
          </w:p>
        </w:tc>
        <w:tc>
          <w:tcPr>
            <w:tcW w:w="7178" w:type="dxa"/>
          </w:tcPr>
          <w:p w14:paraId="55926F04" w14:textId="29602995" w:rsidR="005158F9" w:rsidRDefault="005158F9" w:rsidP="008127B6">
            <w:r>
              <w:t>Tracked to rear panel</w:t>
            </w:r>
          </w:p>
        </w:tc>
      </w:tr>
      <w:tr w:rsidR="005158F9" w14:paraId="708E9109" w14:textId="77777777" w:rsidTr="008127B6">
        <w:tc>
          <w:tcPr>
            <w:tcW w:w="1838" w:type="dxa"/>
          </w:tcPr>
          <w:p w14:paraId="0ADC3E37" w14:textId="3F7CBF13" w:rsidR="005158F9" w:rsidRDefault="005158F9" w:rsidP="008127B6">
            <w:r>
              <w:t>Wi</w:t>
            </w:r>
            <w:r w:rsidR="007138E2">
              <w:t>-F</w:t>
            </w:r>
            <w:r>
              <w:t>i</w:t>
            </w:r>
          </w:p>
        </w:tc>
        <w:tc>
          <w:tcPr>
            <w:tcW w:w="7178" w:type="dxa"/>
          </w:tcPr>
          <w:p w14:paraId="3E4B79DB" w14:textId="15C9E0FB" w:rsidR="005158F9" w:rsidRDefault="005158F9" w:rsidP="008127B6">
            <w:r>
              <w:t>Wi</w:t>
            </w:r>
            <w:r w:rsidR="0077170C">
              <w:t>-Fi</w:t>
            </w:r>
            <w:r>
              <w:t xml:space="preserve"> antenna connectors to connect to rear panel.</w:t>
            </w:r>
          </w:p>
        </w:tc>
      </w:tr>
      <w:tr w:rsidR="005158F9" w14:paraId="608EF7DF" w14:textId="77777777" w:rsidTr="008127B6">
        <w:tc>
          <w:tcPr>
            <w:tcW w:w="1838" w:type="dxa"/>
          </w:tcPr>
          <w:p w14:paraId="44328636" w14:textId="77777777" w:rsidR="005158F9" w:rsidRDefault="005158F9" w:rsidP="008127B6">
            <w:r>
              <w:t>Power, reset</w:t>
            </w:r>
          </w:p>
        </w:tc>
        <w:tc>
          <w:tcPr>
            <w:tcW w:w="7178" w:type="dxa"/>
          </w:tcPr>
          <w:p w14:paraId="6153A287" w14:textId="6D007F39"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67C81641" w14:textId="77777777" w:rsidR="005158F9" w:rsidRDefault="005158F9" w:rsidP="005158F9">
      <w:r>
        <w:t xml:space="preserve">      </w:t>
      </w:r>
    </w:p>
    <w:p w14:paraId="4579283E" w14:textId="47BCC040" w:rsidR="002D1D45" w:rsidRDefault="002D1D45" w:rsidP="002D1D45">
      <w:pPr>
        <w:pStyle w:val="Heading2"/>
      </w:pPr>
      <w:r>
        <w:lastRenderedPageBreak/>
        <w:t>RF</w:t>
      </w:r>
      <w:r w:rsidR="00265ABD">
        <w:t xml:space="preserve"> Module </w:t>
      </w:r>
      <w:r w:rsidR="00457F3E">
        <w:t>I</w:t>
      </w:r>
      <w:r w:rsidR="00265ABD">
        <w:t>nterfaces</w:t>
      </w:r>
    </w:p>
    <w:p w14:paraId="028E9647" w14:textId="04B32AC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6A25C56A" w14:textId="77777777" w:rsidTr="00481A01">
        <w:tc>
          <w:tcPr>
            <w:tcW w:w="534" w:type="dxa"/>
          </w:tcPr>
          <w:p w14:paraId="3327CF0D" w14:textId="77777777" w:rsidR="00F775A7" w:rsidRDefault="00F775A7" w:rsidP="00455CEB">
            <w:pPr>
              <w:keepNext/>
            </w:pPr>
            <w:r>
              <w:t>Pin</w:t>
            </w:r>
          </w:p>
        </w:tc>
        <w:tc>
          <w:tcPr>
            <w:tcW w:w="1984" w:type="dxa"/>
          </w:tcPr>
          <w:p w14:paraId="193EF47A" w14:textId="77777777" w:rsidR="00F775A7" w:rsidRDefault="00F775A7" w:rsidP="00455CEB">
            <w:pPr>
              <w:keepNext/>
            </w:pPr>
            <w:r>
              <w:t>Function</w:t>
            </w:r>
          </w:p>
        </w:tc>
        <w:tc>
          <w:tcPr>
            <w:tcW w:w="2864" w:type="dxa"/>
          </w:tcPr>
          <w:p w14:paraId="15E3EA75" w14:textId="3AE9CFE7" w:rsidR="00F775A7" w:rsidRDefault="00F775A7" w:rsidP="00455CEB">
            <w:pPr>
              <w:keepNext/>
            </w:pPr>
            <w:r>
              <w:t>Orion mk2</w:t>
            </w:r>
            <w:r w:rsidR="00BE4386">
              <w:t>: J15</w:t>
            </w:r>
          </w:p>
        </w:tc>
        <w:tc>
          <w:tcPr>
            <w:tcW w:w="3402" w:type="dxa"/>
          </w:tcPr>
          <w:p w14:paraId="1F35B321" w14:textId="6D81B3FC" w:rsidR="00F775A7" w:rsidRDefault="00F775A7" w:rsidP="00455CEB">
            <w:pPr>
              <w:keepNext/>
            </w:pPr>
            <w:r>
              <w:t>7000 RF boar</w:t>
            </w:r>
            <w:r w:rsidR="00254E70">
              <w:t>d</w:t>
            </w:r>
            <w:r w:rsidR="00BE4386">
              <w:t>: J7</w:t>
            </w:r>
          </w:p>
        </w:tc>
      </w:tr>
      <w:tr w:rsidR="00F775A7" w14:paraId="031222CE" w14:textId="77777777" w:rsidTr="00481A01">
        <w:tc>
          <w:tcPr>
            <w:tcW w:w="534" w:type="dxa"/>
          </w:tcPr>
          <w:p w14:paraId="461357D6" w14:textId="77777777" w:rsidR="00F775A7" w:rsidRDefault="00F775A7" w:rsidP="00455CEB">
            <w:pPr>
              <w:keepNext/>
            </w:pPr>
            <w:r>
              <w:t>1</w:t>
            </w:r>
          </w:p>
        </w:tc>
        <w:tc>
          <w:tcPr>
            <w:tcW w:w="1984" w:type="dxa"/>
          </w:tcPr>
          <w:p w14:paraId="6F1D8EE5" w14:textId="77777777" w:rsidR="00F775A7" w:rsidRDefault="00F775A7" w:rsidP="00455CEB">
            <w:pPr>
              <w:keepNext/>
            </w:pPr>
            <w:r>
              <w:t>ANT_TUNE</w:t>
            </w:r>
          </w:p>
        </w:tc>
        <w:tc>
          <w:tcPr>
            <w:tcW w:w="2864" w:type="dxa"/>
          </w:tcPr>
          <w:p w14:paraId="47D0E519" w14:textId="6F1D46E4" w:rsidR="00F775A7" w:rsidRDefault="00B94018" w:rsidP="00455CEB">
            <w:pPr>
              <w:keepNext/>
            </w:pPr>
            <w:r>
              <w:t>Buffered input to FPGA</w:t>
            </w:r>
          </w:p>
        </w:tc>
        <w:tc>
          <w:tcPr>
            <w:tcW w:w="3402" w:type="dxa"/>
          </w:tcPr>
          <w:p w14:paraId="5BFFE572" w14:textId="11857472" w:rsidR="00F775A7" w:rsidRDefault="00F775A7" w:rsidP="00455CEB">
            <w:pPr>
              <w:keepNext/>
            </w:pPr>
            <w:r>
              <w:t>(grounded)</w:t>
            </w:r>
          </w:p>
        </w:tc>
      </w:tr>
      <w:tr w:rsidR="00F775A7" w14:paraId="1289DD9C" w14:textId="77777777" w:rsidTr="00481A01">
        <w:tc>
          <w:tcPr>
            <w:tcW w:w="534" w:type="dxa"/>
          </w:tcPr>
          <w:p w14:paraId="69CDEAE3" w14:textId="77777777" w:rsidR="00F775A7" w:rsidRDefault="00F775A7" w:rsidP="00455CEB">
            <w:pPr>
              <w:keepNext/>
            </w:pPr>
            <w:r>
              <w:t>2</w:t>
            </w:r>
          </w:p>
        </w:tc>
        <w:tc>
          <w:tcPr>
            <w:tcW w:w="1984" w:type="dxa"/>
          </w:tcPr>
          <w:p w14:paraId="1BB8ED32" w14:textId="77777777" w:rsidR="00F775A7" w:rsidRDefault="00F775A7" w:rsidP="00455CEB">
            <w:pPr>
              <w:keepNext/>
            </w:pPr>
            <w:r>
              <w:t>+12V ALEX</w:t>
            </w:r>
          </w:p>
        </w:tc>
        <w:tc>
          <w:tcPr>
            <w:tcW w:w="2864" w:type="dxa"/>
          </w:tcPr>
          <w:p w14:paraId="0E5DF277" w14:textId="538BEF5B" w:rsidR="00F775A7" w:rsidRDefault="00B94018" w:rsidP="00455CEB">
            <w:pPr>
              <w:keepNext/>
            </w:pPr>
            <w:r>
              <w:t>+12V</w:t>
            </w:r>
          </w:p>
        </w:tc>
        <w:tc>
          <w:tcPr>
            <w:tcW w:w="3402" w:type="dxa"/>
          </w:tcPr>
          <w:p w14:paraId="207062C5" w14:textId="0F3F66F8" w:rsidR="00F775A7" w:rsidRDefault="00F775A7" w:rsidP="00455CEB">
            <w:pPr>
              <w:keepNext/>
            </w:pPr>
            <w:r>
              <w:t>Not connected</w:t>
            </w:r>
          </w:p>
        </w:tc>
      </w:tr>
      <w:tr w:rsidR="00F775A7" w14:paraId="4C39A6B5" w14:textId="77777777" w:rsidTr="00481A01">
        <w:tc>
          <w:tcPr>
            <w:tcW w:w="534" w:type="dxa"/>
          </w:tcPr>
          <w:p w14:paraId="4E076C6F" w14:textId="77777777" w:rsidR="00F775A7" w:rsidRDefault="00F775A7" w:rsidP="00455CEB">
            <w:pPr>
              <w:keepNext/>
            </w:pPr>
            <w:r>
              <w:t>3</w:t>
            </w:r>
          </w:p>
        </w:tc>
        <w:tc>
          <w:tcPr>
            <w:tcW w:w="1984" w:type="dxa"/>
          </w:tcPr>
          <w:p w14:paraId="0DD7B219" w14:textId="77777777" w:rsidR="00F775A7" w:rsidRDefault="00F775A7" w:rsidP="00455CEB">
            <w:pPr>
              <w:keepNext/>
            </w:pPr>
            <w:r>
              <w:t>ALEX_SPI_SDO</w:t>
            </w:r>
          </w:p>
        </w:tc>
        <w:tc>
          <w:tcPr>
            <w:tcW w:w="2864" w:type="dxa"/>
          </w:tcPr>
          <w:p w14:paraId="71D6C4D7" w14:textId="3CF63D1C" w:rsidR="00F775A7" w:rsidRDefault="001839FA" w:rsidP="00455CEB">
            <w:pPr>
              <w:keepNext/>
            </w:pPr>
            <w:r>
              <w:t xml:space="preserve">SPI </w:t>
            </w:r>
            <w:proofErr w:type="spellStart"/>
            <w:r>
              <w:t>verilog</w:t>
            </w:r>
            <w:proofErr w:type="spellEnd"/>
          </w:p>
        </w:tc>
        <w:tc>
          <w:tcPr>
            <w:tcW w:w="3402" w:type="dxa"/>
          </w:tcPr>
          <w:p w14:paraId="26D81F68" w14:textId="12B135A9" w:rsidR="00F775A7" w:rsidRDefault="002C2218" w:rsidP="00455CEB">
            <w:pPr>
              <w:keepNext/>
            </w:pPr>
            <w:r>
              <w:t>SPI</w:t>
            </w:r>
            <w:r w:rsidR="00B32230">
              <w:t xml:space="preserve"> registers</w:t>
            </w:r>
          </w:p>
        </w:tc>
      </w:tr>
      <w:tr w:rsidR="00F775A7" w14:paraId="7FC757D5" w14:textId="77777777" w:rsidTr="00481A01">
        <w:tc>
          <w:tcPr>
            <w:tcW w:w="534" w:type="dxa"/>
          </w:tcPr>
          <w:p w14:paraId="5ABD43FF" w14:textId="77777777" w:rsidR="00F775A7" w:rsidRDefault="00F775A7" w:rsidP="00455CEB">
            <w:pPr>
              <w:keepNext/>
            </w:pPr>
            <w:r>
              <w:t>4</w:t>
            </w:r>
          </w:p>
        </w:tc>
        <w:tc>
          <w:tcPr>
            <w:tcW w:w="1984" w:type="dxa"/>
          </w:tcPr>
          <w:p w14:paraId="29E66A1A" w14:textId="77777777" w:rsidR="00F775A7" w:rsidRDefault="00F775A7" w:rsidP="00455CEB">
            <w:pPr>
              <w:keepNext/>
            </w:pPr>
            <w:r>
              <w:t>ALEX_SPI_SCK</w:t>
            </w:r>
          </w:p>
        </w:tc>
        <w:tc>
          <w:tcPr>
            <w:tcW w:w="2864" w:type="dxa"/>
          </w:tcPr>
          <w:p w14:paraId="6790846D" w14:textId="24233D3A" w:rsidR="00F775A7" w:rsidRDefault="001839FA" w:rsidP="00455CEB">
            <w:pPr>
              <w:keepNext/>
            </w:pPr>
            <w:r>
              <w:t xml:space="preserve">SPI </w:t>
            </w:r>
            <w:proofErr w:type="spellStart"/>
            <w:r>
              <w:t>verilog</w:t>
            </w:r>
            <w:proofErr w:type="spellEnd"/>
          </w:p>
        </w:tc>
        <w:tc>
          <w:tcPr>
            <w:tcW w:w="3402" w:type="dxa"/>
          </w:tcPr>
          <w:p w14:paraId="07812078" w14:textId="05C8F5AB" w:rsidR="00F775A7" w:rsidRDefault="00B32230" w:rsidP="00455CEB">
            <w:pPr>
              <w:keepNext/>
            </w:pPr>
            <w:r>
              <w:t>SPI registers</w:t>
            </w:r>
          </w:p>
        </w:tc>
      </w:tr>
      <w:tr w:rsidR="00F775A7" w14:paraId="33E4F275" w14:textId="77777777" w:rsidTr="00481A01">
        <w:tc>
          <w:tcPr>
            <w:tcW w:w="534" w:type="dxa"/>
          </w:tcPr>
          <w:p w14:paraId="1D818815" w14:textId="77777777" w:rsidR="00F775A7" w:rsidRDefault="00F775A7" w:rsidP="00455CEB">
            <w:pPr>
              <w:keepNext/>
            </w:pPr>
            <w:r>
              <w:t>5</w:t>
            </w:r>
          </w:p>
        </w:tc>
        <w:tc>
          <w:tcPr>
            <w:tcW w:w="1984" w:type="dxa"/>
          </w:tcPr>
          <w:p w14:paraId="0D4E514B" w14:textId="77777777" w:rsidR="00F775A7" w:rsidRDefault="00F775A7" w:rsidP="00455CEB">
            <w:pPr>
              <w:keepNext/>
            </w:pPr>
            <w:r>
              <w:t>ALEX_RX_LOAD</w:t>
            </w:r>
          </w:p>
        </w:tc>
        <w:tc>
          <w:tcPr>
            <w:tcW w:w="2864" w:type="dxa"/>
          </w:tcPr>
          <w:p w14:paraId="57D1C6B9" w14:textId="76F0B003" w:rsidR="00F775A7" w:rsidRDefault="001839FA" w:rsidP="00455CEB">
            <w:pPr>
              <w:keepNext/>
            </w:pPr>
            <w:r>
              <w:t xml:space="preserve">SPI </w:t>
            </w:r>
            <w:proofErr w:type="spellStart"/>
            <w:r>
              <w:t>verilog</w:t>
            </w:r>
            <w:proofErr w:type="spellEnd"/>
          </w:p>
        </w:tc>
        <w:tc>
          <w:tcPr>
            <w:tcW w:w="3402" w:type="dxa"/>
          </w:tcPr>
          <w:p w14:paraId="10915E8D" w14:textId="09855F17" w:rsidR="00F775A7" w:rsidRDefault="00B32230" w:rsidP="00455CEB">
            <w:pPr>
              <w:keepNext/>
            </w:pPr>
            <w:r>
              <w:t>SPI registers</w:t>
            </w:r>
          </w:p>
        </w:tc>
      </w:tr>
      <w:tr w:rsidR="00F775A7" w14:paraId="3DE9551E" w14:textId="77777777" w:rsidTr="00481A01">
        <w:tc>
          <w:tcPr>
            <w:tcW w:w="534" w:type="dxa"/>
          </w:tcPr>
          <w:p w14:paraId="713644EC" w14:textId="77777777" w:rsidR="00F775A7" w:rsidRDefault="00F775A7" w:rsidP="00455CEB">
            <w:pPr>
              <w:keepNext/>
            </w:pPr>
            <w:r>
              <w:t>6</w:t>
            </w:r>
          </w:p>
        </w:tc>
        <w:tc>
          <w:tcPr>
            <w:tcW w:w="1984" w:type="dxa"/>
          </w:tcPr>
          <w:p w14:paraId="49FF0A72" w14:textId="77777777" w:rsidR="00F775A7" w:rsidRDefault="00F775A7" w:rsidP="00455CEB">
            <w:pPr>
              <w:keepNext/>
            </w:pPr>
            <w:r>
              <w:t>ALEX_TX_LOAD</w:t>
            </w:r>
          </w:p>
        </w:tc>
        <w:tc>
          <w:tcPr>
            <w:tcW w:w="2864" w:type="dxa"/>
          </w:tcPr>
          <w:p w14:paraId="103BBED4" w14:textId="0A9D4A0B" w:rsidR="00F775A7" w:rsidRDefault="001839FA" w:rsidP="00455CEB">
            <w:pPr>
              <w:keepNext/>
            </w:pPr>
            <w:r>
              <w:t xml:space="preserve">SPI </w:t>
            </w:r>
            <w:proofErr w:type="spellStart"/>
            <w:r>
              <w:t>verilog</w:t>
            </w:r>
            <w:proofErr w:type="spellEnd"/>
          </w:p>
        </w:tc>
        <w:tc>
          <w:tcPr>
            <w:tcW w:w="3402" w:type="dxa"/>
          </w:tcPr>
          <w:p w14:paraId="584082DE" w14:textId="5C9DB126" w:rsidR="00F775A7" w:rsidRDefault="00B32230" w:rsidP="00455CEB">
            <w:pPr>
              <w:keepNext/>
            </w:pPr>
            <w:r>
              <w:t>SPI registers</w:t>
            </w:r>
          </w:p>
        </w:tc>
      </w:tr>
      <w:tr w:rsidR="00F775A7" w14:paraId="6A49FC24" w14:textId="77777777" w:rsidTr="00481A01">
        <w:tc>
          <w:tcPr>
            <w:tcW w:w="534" w:type="dxa"/>
          </w:tcPr>
          <w:p w14:paraId="3B732AE7" w14:textId="77777777" w:rsidR="00F775A7" w:rsidRDefault="00F775A7" w:rsidP="00455CEB">
            <w:pPr>
              <w:keepNext/>
            </w:pPr>
            <w:r>
              <w:t>7</w:t>
            </w:r>
          </w:p>
        </w:tc>
        <w:tc>
          <w:tcPr>
            <w:tcW w:w="1984" w:type="dxa"/>
          </w:tcPr>
          <w:p w14:paraId="4C41B2F0" w14:textId="77777777" w:rsidR="00F775A7" w:rsidRDefault="00F775A7" w:rsidP="00455CEB">
            <w:pPr>
              <w:keepNext/>
            </w:pPr>
            <w:r>
              <w:t>FWD_POWER</w:t>
            </w:r>
          </w:p>
        </w:tc>
        <w:tc>
          <w:tcPr>
            <w:tcW w:w="2864" w:type="dxa"/>
          </w:tcPr>
          <w:p w14:paraId="56DC1315" w14:textId="68746A61" w:rsidR="00F775A7" w:rsidRDefault="006D0CEF" w:rsidP="00455CEB">
            <w:pPr>
              <w:keepNext/>
            </w:pPr>
            <w:r>
              <w:t>Analogue in</w:t>
            </w:r>
          </w:p>
        </w:tc>
        <w:tc>
          <w:tcPr>
            <w:tcW w:w="3402" w:type="dxa"/>
          </w:tcPr>
          <w:p w14:paraId="0F7A84EC" w14:textId="07B910F3" w:rsidR="00F775A7" w:rsidRDefault="00B32230" w:rsidP="00455CEB">
            <w:pPr>
              <w:keepNext/>
            </w:pPr>
            <w:r>
              <w:t>Directional coupler FWD</w:t>
            </w:r>
          </w:p>
        </w:tc>
      </w:tr>
      <w:tr w:rsidR="00F775A7" w14:paraId="5E957E22" w14:textId="77777777" w:rsidTr="00481A01">
        <w:tc>
          <w:tcPr>
            <w:tcW w:w="534" w:type="dxa"/>
          </w:tcPr>
          <w:p w14:paraId="335AE9F0" w14:textId="77777777" w:rsidR="00F775A7" w:rsidRDefault="00F775A7" w:rsidP="00455CEB">
            <w:pPr>
              <w:keepNext/>
            </w:pPr>
            <w:r>
              <w:t>8</w:t>
            </w:r>
          </w:p>
        </w:tc>
        <w:tc>
          <w:tcPr>
            <w:tcW w:w="1984" w:type="dxa"/>
          </w:tcPr>
          <w:p w14:paraId="41CD7581" w14:textId="77777777" w:rsidR="00F775A7" w:rsidRDefault="00F775A7" w:rsidP="00455CEB">
            <w:pPr>
              <w:keepNext/>
            </w:pPr>
            <w:r>
              <w:t>PTT</w:t>
            </w:r>
          </w:p>
        </w:tc>
        <w:tc>
          <w:tcPr>
            <w:tcW w:w="2864" w:type="dxa"/>
          </w:tcPr>
          <w:p w14:paraId="4305C8FA" w14:textId="16800815" w:rsidR="00F775A7" w:rsidRDefault="006D0CEF" w:rsidP="00455CEB">
            <w:pPr>
              <w:keepNext/>
            </w:pPr>
            <w:r>
              <w:t>Buffered input to FPGA</w:t>
            </w:r>
          </w:p>
        </w:tc>
        <w:tc>
          <w:tcPr>
            <w:tcW w:w="3402" w:type="dxa"/>
          </w:tcPr>
          <w:p w14:paraId="02219D20" w14:textId="4A769A2F" w:rsidR="00F775A7" w:rsidRDefault="00F775A7" w:rsidP="00455CEB">
            <w:pPr>
              <w:keepNext/>
            </w:pPr>
            <w:r>
              <w:t>Not connected</w:t>
            </w:r>
          </w:p>
        </w:tc>
      </w:tr>
      <w:tr w:rsidR="00F775A7" w14:paraId="4F4BFA48" w14:textId="77777777" w:rsidTr="00481A01">
        <w:tc>
          <w:tcPr>
            <w:tcW w:w="534" w:type="dxa"/>
          </w:tcPr>
          <w:p w14:paraId="2814D052" w14:textId="77777777" w:rsidR="00F775A7" w:rsidRDefault="00F775A7" w:rsidP="00455CEB">
            <w:pPr>
              <w:keepNext/>
            </w:pPr>
            <w:r>
              <w:t>9</w:t>
            </w:r>
          </w:p>
        </w:tc>
        <w:tc>
          <w:tcPr>
            <w:tcW w:w="1984" w:type="dxa"/>
          </w:tcPr>
          <w:p w14:paraId="4188AED5" w14:textId="77777777" w:rsidR="00F775A7" w:rsidRDefault="00F775A7" w:rsidP="00455CEB">
            <w:pPr>
              <w:keepNext/>
            </w:pPr>
            <w:r>
              <w:t>REV_POWER</w:t>
            </w:r>
          </w:p>
        </w:tc>
        <w:tc>
          <w:tcPr>
            <w:tcW w:w="2864" w:type="dxa"/>
          </w:tcPr>
          <w:p w14:paraId="22F46F1B" w14:textId="3F456809" w:rsidR="00F775A7" w:rsidRDefault="006D0CEF" w:rsidP="00455CEB">
            <w:pPr>
              <w:keepNext/>
            </w:pPr>
            <w:r>
              <w:t>Analogue in</w:t>
            </w:r>
          </w:p>
        </w:tc>
        <w:tc>
          <w:tcPr>
            <w:tcW w:w="3402" w:type="dxa"/>
          </w:tcPr>
          <w:p w14:paraId="33A80170" w14:textId="3996C013" w:rsidR="00F775A7" w:rsidRDefault="00B32230" w:rsidP="00455CEB">
            <w:pPr>
              <w:keepNext/>
            </w:pPr>
            <w:r>
              <w:t>Directional coupler REV</w:t>
            </w:r>
          </w:p>
        </w:tc>
      </w:tr>
      <w:tr w:rsidR="00F775A7" w14:paraId="7D945914" w14:textId="77777777" w:rsidTr="00481A01">
        <w:tc>
          <w:tcPr>
            <w:tcW w:w="534" w:type="dxa"/>
          </w:tcPr>
          <w:p w14:paraId="30CD78C5" w14:textId="77777777" w:rsidR="00F775A7" w:rsidRDefault="00F775A7" w:rsidP="00455CEB">
            <w:pPr>
              <w:keepNext/>
            </w:pPr>
            <w:r>
              <w:t>10</w:t>
            </w:r>
          </w:p>
        </w:tc>
        <w:tc>
          <w:tcPr>
            <w:tcW w:w="1984" w:type="dxa"/>
          </w:tcPr>
          <w:p w14:paraId="559EE486" w14:textId="77777777" w:rsidR="00F775A7" w:rsidRDefault="00F775A7" w:rsidP="00455CEB">
            <w:pPr>
              <w:keepNext/>
            </w:pPr>
            <w:r>
              <w:t>GND</w:t>
            </w:r>
          </w:p>
        </w:tc>
        <w:tc>
          <w:tcPr>
            <w:tcW w:w="2864" w:type="dxa"/>
          </w:tcPr>
          <w:p w14:paraId="5BE76731" w14:textId="37934CCC" w:rsidR="00F775A7" w:rsidRDefault="00B32230" w:rsidP="00455CEB">
            <w:pPr>
              <w:keepNext/>
            </w:pPr>
            <w:r>
              <w:t>GND</w:t>
            </w:r>
          </w:p>
        </w:tc>
        <w:tc>
          <w:tcPr>
            <w:tcW w:w="3402" w:type="dxa"/>
          </w:tcPr>
          <w:p w14:paraId="4BB1C30B" w14:textId="34B1ED06" w:rsidR="00F775A7" w:rsidRDefault="00B32230" w:rsidP="00455CEB">
            <w:pPr>
              <w:keepNext/>
            </w:pPr>
            <w:r>
              <w:t>GND</w:t>
            </w:r>
          </w:p>
        </w:tc>
      </w:tr>
    </w:tbl>
    <w:p w14:paraId="3F2A5D89" w14:textId="330578A7" w:rsidR="002D1D45" w:rsidRDefault="00E779C3" w:rsidP="002D1D45">
      <w:r>
        <w:t>ANT_</w:t>
      </w:r>
      <w:proofErr w:type="gramStart"/>
      <w:r>
        <w:t>TUNE  and</w:t>
      </w:r>
      <w:proofErr w:type="gramEnd"/>
      <w:r>
        <w:t xml:space="preserve"> PTT appear to have no relevance; may be historical?</w:t>
      </w:r>
    </w:p>
    <w:p w14:paraId="0CCB1DBA" w14:textId="79EFE84E"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49BF2123" w14:textId="77777777" w:rsidR="00C50CE4" w:rsidRDefault="00C50CE4" w:rsidP="00C50CE4">
      <w:pPr>
        <w:pStyle w:val="Heading1"/>
      </w:pPr>
      <w:r>
        <w:t>Power Supply, PCB Issues</w:t>
      </w:r>
    </w:p>
    <w:p w14:paraId="446718DA" w14:textId="77777777" w:rsidR="00C50CE4" w:rsidRDefault="00C50CE4" w:rsidP="00C50CE4">
      <w:r>
        <w:t xml:space="preserve">This section covers issues related to the board &amp; interfaces to the FPGA. Much of this is as per Orion mk2, with noted differences. </w:t>
      </w:r>
    </w:p>
    <w:p w14:paraId="42313491" w14:textId="51B598DD" w:rsidR="00C50CE4" w:rsidRDefault="00C50CE4" w:rsidP="00C50CE4">
      <w:pPr>
        <w:pStyle w:val="Heading2"/>
      </w:pPr>
      <w:bookmarkStart w:id="1" w:name="_Ref64977472"/>
      <w:r>
        <w:t>Main interfaces</w:t>
      </w:r>
      <w:r w:rsidR="00B221DA">
        <w:t>- Changes from Orion mk2</w:t>
      </w:r>
      <w:bookmarkEnd w:id="1"/>
    </w:p>
    <w:p w14:paraId="74BA828D" w14:textId="77777777" w:rsidR="00C50CE4" w:rsidRPr="008C42EB" w:rsidRDefault="00C50CE4" w:rsidP="00C50CE4">
      <w:r>
        <w:t>This section notes deltas from the Orion mk2 design:</w:t>
      </w:r>
    </w:p>
    <w:p w14:paraId="322F604C" w14:textId="20D6DA7B"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 (Shouldn’t there be 100R terminating resistors at the DAC between the +&amp;- differential inputs?)</w:t>
      </w:r>
    </w:p>
    <w:p w14:paraId="5E8E0DDD" w14:textId="4F94EDCF"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0AB6B15A" w14:textId="31963C57"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 to save pins. Wire V</w:t>
      </w:r>
      <w:r w:rsidRPr="00FA15EE">
        <w:rPr>
          <w:vertAlign w:val="subscript"/>
        </w:rPr>
        <w:t>MODE</w:t>
      </w:r>
      <w:r>
        <w:t xml:space="preserve"> (pin 13) to 0v; wire LE (pin 5) to 3.3v.</w:t>
      </w:r>
      <w:r w:rsidR="0028631B">
        <w:t xml:space="preserve"> The FPGA drives are 1.8V logic.</w:t>
      </w:r>
    </w:p>
    <w:p w14:paraId="1DBE89E9" w14:textId="361041BD"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993899">
        <w:t>internal to the FPGA.</w:t>
      </w:r>
    </w:p>
    <w:p w14:paraId="31BD7CAC" w14:textId="0A2DE498"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427A5E6D" w14:textId="0B8D1D6A" w:rsidR="00F02347" w:rsidRPr="009E4431" w:rsidRDefault="00F02347" w:rsidP="00C50CE4">
      <w:r w:rsidRPr="00F02347">
        <w:rPr>
          <w:b/>
          <w:bCs/>
        </w:rPr>
        <w:t>Aux analogue inputs:</w:t>
      </w:r>
      <w:r>
        <w:t xml:space="preserve"> these use an internal ADC, so an SPI A-D converter is not needed.</w:t>
      </w:r>
    </w:p>
    <w:p w14:paraId="28A14FEE" w14:textId="77777777" w:rsidR="00C50CE4" w:rsidRDefault="00C50CE4" w:rsidP="00C50CE4">
      <w:pPr>
        <w:pStyle w:val="Heading2"/>
      </w:pPr>
      <w:r>
        <w:lastRenderedPageBreak/>
        <w:t>Floorplan</w:t>
      </w:r>
    </w:p>
    <w:p w14:paraId="4F843859" w14:textId="45BCEE60"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layout of main interfaces around the chip will be OK. IO pins are assigned to the FPGA banks to accommodate this. There are </w:t>
      </w:r>
      <w:r w:rsidR="00094CAE">
        <w:t>four</w:t>
      </w:r>
      <w:r>
        <w:t xml:space="preserve"> sets of constraints:</w:t>
      </w:r>
    </w:p>
    <w:p w14:paraId="1E7294D6"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2CC49BCD" w14:textId="7C11B5B5" w:rsidR="00C50CE4" w:rsidRDefault="00C50CE4" w:rsidP="00C50CE4">
      <w:pPr>
        <w:pStyle w:val="ListParagraph"/>
        <w:numPr>
          <w:ilvl w:val="0"/>
          <w:numId w:val="10"/>
        </w:numPr>
      </w:pPr>
      <w:r>
        <w:t xml:space="preserve">The DAC LVDS output levels mean we </w:t>
      </w:r>
      <w:proofErr w:type="gramStart"/>
      <w:r>
        <w:t>can’t</w:t>
      </w:r>
      <w:proofErr w:type="gramEnd"/>
      <w:r>
        <w:t xml:space="preserve"> have CMOS 3.3V outputs in the same bank. (The DAC attenuator will be driven with lower voltage CMOS for that reason)</w:t>
      </w:r>
      <w:r w:rsidR="00ED796B">
        <w:t>;</w:t>
      </w:r>
    </w:p>
    <w:p w14:paraId="4E74E2FB" w14:textId="30B5B23B" w:rsidR="00094CAE" w:rsidRDefault="00094CAE" w:rsidP="00C50CE4">
      <w:pPr>
        <w:pStyle w:val="ListParagraph"/>
        <w:numPr>
          <w:ilvl w:val="0"/>
          <w:numId w:val="10"/>
        </w:numPr>
      </w:pPr>
      <w:r>
        <w:t>To enable moving down to the XC7A100T device, do not use banks 12 &amp; 33;</w:t>
      </w:r>
    </w:p>
    <w:p w14:paraId="01117AF8" w14:textId="187221F3" w:rsidR="00ED796B" w:rsidRDefault="00ED796B" w:rsidP="00C50CE4">
      <w:pPr>
        <w:pStyle w:val="ListParagraph"/>
        <w:numPr>
          <w:ilvl w:val="0"/>
          <w:numId w:val="10"/>
        </w:numPr>
      </w:pPr>
      <w:r>
        <w:t xml:space="preserve">Analogue inputs </w:t>
      </w:r>
      <w:r w:rsidR="00094CAE">
        <w:t>are</w:t>
      </w:r>
      <w:r>
        <w:t xml:space="preserve"> in bank 35.</w:t>
      </w:r>
    </w:p>
    <w:p w14:paraId="0D99DAF2" w14:textId="47A9BC36" w:rsidR="00C50CE4" w:rsidRPr="009A6AE4" w:rsidRDefault="00D529F4" w:rsidP="00C50CE4">
      <w:r>
        <w:rPr>
          <w:noProof/>
        </w:rPr>
        <w:drawing>
          <wp:inline distT="0" distB="0" distL="0" distR="0" wp14:anchorId="55A63AFC" wp14:editId="62BC2668">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627136BA" w14:textId="77777777" w:rsidR="00C50CE4" w:rsidRDefault="00C50CE4" w:rsidP="00C50CE4">
      <w:pPr>
        <w:pStyle w:val="Heading2"/>
      </w:pPr>
      <w:bookmarkStart w:id="2" w:name="_Ref65008911"/>
      <w:r>
        <w:t>Power Supplies</w:t>
      </w:r>
      <w:bookmarkEnd w:id="2"/>
    </w:p>
    <w:p w14:paraId="2C4D5BFB" w14:textId="711F2078"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77973BED" w14:textId="77777777" w:rsidTr="00564528">
        <w:tc>
          <w:tcPr>
            <w:tcW w:w="2547" w:type="dxa"/>
          </w:tcPr>
          <w:p w14:paraId="2ECE80EE" w14:textId="77777777" w:rsidR="00C50CE4" w:rsidRPr="00EB0ACA" w:rsidRDefault="00C50CE4" w:rsidP="00564528">
            <w:pPr>
              <w:keepNext/>
              <w:rPr>
                <w:b/>
              </w:rPr>
            </w:pPr>
            <w:r w:rsidRPr="00EB0ACA">
              <w:rPr>
                <w:b/>
              </w:rPr>
              <w:lastRenderedPageBreak/>
              <w:t>Bank</w:t>
            </w:r>
          </w:p>
        </w:tc>
        <w:tc>
          <w:tcPr>
            <w:tcW w:w="3346" w:type="dxa"/>
          </w:tcPr>
          <w:p w14:paraId="4334EEA5" w14:textId="77777777" w:rsidR="00C50CE4" w:rsidRPr="00EB0ACA" w:rsidRDefault="00C50CE4" w:rsidP="00564528">
            <w:pPr>
              <w:keepNext/>
              <w:rPr>
                <w:b/>
              </w:rPr>
            </w:pPr>
            <w:r w:rsidRPr="00EB0ACA">
              <w:rPr>
                <w:b/>
              </w:rPr>
              <w:t>Purpose</w:t>
            </w:r>
          </w:p>
        </w:tc>
        <w:tc>
          <w:tcPr>
            <w:tcW w:w="1473" w:type="dxa"/>
          </w:tcPr>
          <w:p w14:paraId="60B41505" w14:textId="615A26A1" w:rsidR="00C50CE4" w:rsidRPr="00EB0ACA" w:rsidRDefault="004105C3" w:rsidP="00564528">
            <w:pPr>
              <w:keepNext/>
              <w:rPr>
                <w:b/>
              </w:rPr>
            </w:pPr>
            <w:r>
              <w:rPr>
                <w:b/>
              </w:rPr>
              <w:t xml:space="preserve">I/O </w:t>
            </w:r>
            <w:r w:rsidR="00C50CE4" w:rsidRPr="00EB0ACA">
              <w:rPr>
                <w:b/>
              </w:rPr>
              <w:t>Voltage</w:t>
            </w:r>
          </w:p>
        </w:tc>
      </w:tr>
      <w:tr w:rsidR="00C50CE4" w14:paraId="635C60E3" w14:textId="77777777" w:rsidTr="00564528">
        <w:tc>
          <w:tcPr>
            <w:tcW w:w="2547" w:type="dxa"/>
          </w:tcPr>
          <w:p w14:paraId="7FE2EE80" w14:textId="77777777" w:rsidR="00C50CE4" w:rsidRDefault="00C50CE4" w:rsidP="00564528">
            <w:pPr>
              <w:keepNext/>
            </w:pPr>
            <w:r>
              <w:t>Bank 0</w:t>
            </w:r>
          </w:p>
        </w:tc>
        <w:tc>
          <w:tcPr>
            <w:tcW w:w="3346" w:type="dxa"/>
          </w:tcPr>
          <w:p w14:paraId="3FE4AAFF" w14:textId="77777777" w:rsidR="00C50CE4" w:rsidRDefault="00C50CE4" w:rsidP="00564528">
            <w:pPr>
              <w:keepNext/>
            </w:pPr>
            <w:r>
              <w:t>Configuration</w:t>
            </w:r>
          </w:p>
        </w:tc>
        <w:tc>
          <w:tcPr>
            <w:tcW w:w="1473" w:type="dxa"/>
          </w:tcPr>
          <w:p w14:paraId="4280D446" w14:textId="77777777" w:rsidR="00C50CE4" w:rsidRDefault="00C50CE4" w:rsidP="00564528">
            <w:pPr>
              <w:keepNext/>
            </w:pPr>
            <w:r>
              <w:t>3.3V</w:t>
            </w:r>
          </w:p>
        </w:tc>
      </w:tr>
      <w:tr w:rsidR="00C50CE4" w14:paraId="5BB2ADB4" w14:textId="77777777" w:rsidTr="00564528">
        <w:tc>
          <w:tcPr>
            <w:tcW w:w="2547" w:type="dxa"/>
          </w:tcPr>
          <w:p w14:paraId="69FDCE09" w14:textId="24761AB3" w:rsidR="00C50CE4" w:rsidRDefault="00C50CE4" w:rsidP="00564528">
            <w:pPr>
              <w:keepNext/>
            </w:pPr>
            <w:r>
              <w:t>Bank 13</w:t>
            </w:r>
          </w:p>
        </w:tc>
        <w:tc>
          <w:tcPr>
            <w:tcW w:w="3346" w:type="dxa"/>
          </w:tcPr>
          <w:p w14:paraId="48D62CD9" w14:textId="77777777" w:rsidR="00C50CE4" w:rsidRDefault="00C50CE4" w:rsidP="00564528">
            <w:pPr>
              <w:keepNext/>
            </w:pPr>
            <w:r>
              <w:t>CODEC</w:t>
            </w:r>
          </w:p>
        </w:tc>
        <w:tc>
          <w:tcPr>
            <w:tcW w:w="1473" w:type="dxa"/>
          </w:tcPr>
          <w:p w14:paraId="5B836B27" w14:textId="2165A5FB" w:rsidR="00C50CE4" w:rsidRDefault="00F16E97" w:rsidP="00564528">
            <w:pPr>
              <w:keepNext/>
            </w:pPr>
            <w:r>
              <w:t>3.3V</w:t>
            </w:r>
          </w:p>
        </w:tc>
      </w:tr>
      <w:tr w:rsidR="00C50CE4" w14:paraId="1156B5A9" w14:textId="77777777" w:rsidTr="00564528">
        <w:tc>
          <w:tcPr>
            <w:tcW w:w="2547" w:type="dxa"/>
          </w:tcPr>
          <w:p w14:paraId="70BEB9DD" w14:textId="77777777" w:rsidR="00C50CE4" w:rsidRDefault="00C50CE4" w:rsidP="00564528">
            <w:pPr>
              <w:keepNext/>
            </w:pPr>
            <w:r>
              <w:t>Bank 14</w:t>
            </w:r>
          </w:p>
        </w:tc>
        <w:tc>
          <w:tcPr>
            <w:tcW w:w="3346" w:type="dxa"/>
          </w:tcPr>
          <w:p w14:paraId="5FED4D91" w14:textId="77777777" w:rsidR="00C50CE4" w:rsidRDefault="00C50CE4" w:rsidP="00564528">
            <w:pPr>
              <w:keepNext/>
            </w:pPr>
            <w:r>
              <w:t>Config + ADC2 connections</w:t>
            </w:r>
          </w:p>
        </w:tc>
        <w:tc>
          <w:tcPr>
            <w:tcW w:w="1473" w:type="dxa"/>
          </w:tcPr>
          <w:p w14:paraId="2DC59E4D" w14:textId="330DDCFB" w:rsidR="00C50CE4" w:rsidRDefault="00C50CE4" w:rsidP="00564528">
            <w:pPr>
              <w:keepNext/>
            </w:pPr>
            <w:r>
              <w:t>3.3</w:t>
            </w:r>
            <w:r w:rsidR="004105C3">
              <w:t>V</w:t>
            </w:r>
          </w:p>
        </w:tc>
      </w:tr>
      <w:tr w:rsidR="00C50CE4" w14:paraId="5E5F7340" w14:textId="77777777" w:rsidTr="00564528">
        <w:tc>
          <w:tcPr>
            <w:tcW w:w="2547" w:type="dxa"/>
          </w:tcPr>
          <w:p w14:paraId="4683C506" w14:textId="77777777" w:rsidR="00C50CE4" w:rsidRDefault="00C50CE4" w:rsidP="00564528">
            <w:pPr>
              <w:keepNext/>
            </w:pPr>
            <w:r>
              <w:t>Bank 15</w:t>
            </w:r>
          </w:p>
        </w:tc>
        <w:tc>
          <w:tcPr>
            <w:tcW w:w="3346" w:type="dxa"/>
          </w:tcPr>
          <w:p w14:paraId="482A4C99" w14:textId="77777777" w:rsidR="00C50CE4" w:rsidRDefault="00C50CE4" w:rsidP="00564528">
            <w:pPr>
              <w:keepNext/>
            </w:pPr>
            <w:r>
              <w:t>ADC1 connections</w:t>
            </w:r>
          </w:p>
        </w:tc>
        <w:tc>
          <w:tcPr>
            <w:tcW w:w="1473" w:type="dxa"/>
          </w:tcPr>
          <w:p w14:paraId="19C9661F" w14:textId="77777777" w:rsidR="00C50CE4" w:rsidRDefault="00C50CE4" w:rsidP="00564528">
            <w:pPr>
              <w:keepNext/>
            </w:pPr>
            <w:r>
              <w:t>3.3V</w:t>
            </w:r>
          </w:p>
        </w:tc>
      </w:tr>
      <w:tr w:rsidR="00C50CE4" w14:paraId="4F99B89F" w14:textId="77777777" w:rsidTr="00564528">
        <w:tc>
          <w:tcPr>
            <w:tcW w:w="2547" w:type="dxa"/>
          </w:tcPr>
          <w:p w14:paraId="0ED53CBD" w14:textId="77777777" w:rsidR="00C50CE4" w:rsidRDefault="00C50CE4" w:rsidP="00564528">
            <w:pPr>
              <w:keepNext/>
            </w:pPr>
            <w:r>
              <w:t>Bank 16</w:t>
            </w:r>
          </w:p>
        </w:tc>
        <w:tc>
          <w:tcPr>
            <w:tcW w:w="3346" w:type="dxa"/>
          </w:tcPr>
          <w:p w14:paraId="2587D403" w14:textId="77777777" w:rsidR="00C50CE4" w:rsidRDefault="00C50CE4" w:rsidP="00564528">
            <w:pPr>
              <w:keepNext/>
            </w:pPr>
            <w:r>
              <w:t>DAC connections</w:t>
            </w:r>
          </w:p>
        </w:tc>
        <w:tc>
          <w:tcPr>
            <w:tcW w:w="1473" w:type="dxa"/>
          </w:tcPr>
          <w:p w14:paraId="66DD3727" w14:textId="77777777" w:rsidR="00C50CE4" w:rsidRDefault="00C50CE4" w:rsidP="00564528">
            <w:pPr>
              <w:keepNext/>
            </w:pPr>
            <w:r>
              <w:t>2.5V</w:t>
            </w:r>
          </w:p>
        </w:tc>
      </w:tr>
      <w:tr w:rsidR="00C50CE4" w14:paraId="4608C186" w14:textId="77777777" w:rsidTr="00564528">
        <w:tc>
          <w:tcPr>
            <w:tcW w:w="2547" w:type="dxa"/>
          </w:tcPr>
          <w:p w14:paraId="574C835A" w14:textId="77777777" w:rsidR="00C50CE4" w:rsidRDefault="00C50CE4" w:rsidP="00564528">
            <w:pPr>
              <w:keepNext/>
            </w:pPr>
            <w:r>
              <w:t>Bank 34</w:t>
            </w:r>
          </w:p>
        </w:tc>
        <w:tc>
          <w:tcPr>
            <w:tcW w:w="3346" w:type="dxa"/>
          </w:tcPr>
          <w:p w14:paraId="2D57FA80" w14:textId="77777777" w:rsidR="00C50CE4" w:rsidRDefault="00C50CE4" w:rsidP="00564528">
            <w:pPr>
              <w:keepNext/>
            </w:pPr>
            <w:r>
              <w:t>General logic</w:t>
            </w:r>
          </w:p>
        </w:tc>
        <w:tc>
          <w:tcPr>
            <w:tcW w:w="1473" w:type="dxa"/>
          </w:tcPr>
          <w:p w14:paraId="2331BC12" w14:textId="77777777" w:rsidR="00C50CE4" w:rsidRDefault="00C50CE4" w:rsidP="00564528">
            <w:pPr>
              <w:keepNext/>
            </w:pPr>
            <w:r>
              <w:t>3.3V</w:t>
            </w:r>
          </w:p>
        </w:tc>
      </w:tr>
      <w:tr w:rsidR="00C50CE4" w14:paraId="4B9B6558" w14:textId="77777777" w:rsidTr="00564528">
        <w:tc>
          <w:tcPr>
            <w:tcW w:w="2547" w:type="dxa"/>
          </w:tcPr>
          <w:p w14:paraId="58F51A5A" w14:textId="77777777" w:rsidR="00C50CE4" w:rsidRDefault="00C50CE4" w:rsidP="00564528">
            <w:pPr>
              <w:keepNext/>
            </w:pPr>
            <w:r>
              <w:t>Bank 35</w:t>
            </w:r>
          </w:p>
        </w:tc>
        <w:tc>
          <w:tcPr>
            <w:tcW w:w="3346" w:type="dxa"/>
          </w:tcPr>
          <w:p w14:paraId="4E00E562" w14:textId="2ABC4D60" w:rsidR="00C50CE4" w:rsidRDefault="00C50CE4" w:rsidP="00564528">
            <w:pPr>
              <w:keepNext/>
            </w:pPr>
            <w:r>
              <w:t>General logic</w:t>
            </w:r>
            <w:r w:rsidR="00FD3A37">
              <w:t>; analogue</w:t>
            </w:r>
          </w:p>
        </w:tc>
        <w:tc>
          <w:tcPr>
            <w:tcW w:w="1473" w:type="dxa"/>
          </w:tcPr>
          <w:p w14:paraId="136CAFA7" w14:textId="77777777" w:rsidR="00C50CE4" w:rsidRDefault="00C50CE4" w:rsidP="00564528">
            <w:pPr>
              <w:keepNext/>
            </w:pPr>
            <w:r>
              <w:t>3.3V</w:t>
            </w:r>
          </w:p>
        </w:tc>
      </w:tr>
      <w:tr w:rsidR="00094CAE" w14:paraId="7C50A151" w14:textId="77777777" w:rsidTr="00564528">
        <w:tc>
          <w:tcPr>
            <w:tcW w:w="2547" w:type="dxa"/>
          </w:tcPr>
          <w:p w14:paraId="13FF88F7" w14:textId="244718F1" w:rsidR="00094CAE" w:rsidRDefault="00094CAE" w:rsidP="00564528">
            <w:pPr>
              <w:keepNext/>
            </w:pPr>
            <w:r>
              <w:t>Banks 12, 33</w:t>
            </w:r>
          </w:p>
        </w:tc>
        <w:tc>
          <w:tcPr>
            <w:tcW w:w="3346" w:type="dxa"/>
          </w:tcPr>
          <w:p w14:paraId="4D362C78" w14:textId="30E9DB47" w:rsidR="00094CAE" w:rsidRDefault="00094CAE" w:rsidP="00564528">
            <w:pPr>
              <w:keepNext/>
            </w:pPr>
            <w:r>
              <w:t>Not used</w:t>
            </w:r>
          </w:p>
        </w:tc>
        <w:tc>
          <w:tcPr>
            <w:tcW w:w="1473" w:type="dxa"/>
          </w:tcPr>
          <w:p w14:paraId="3254DA8A" w14:textId="280DA626" w:rsidR="00094CAE" w:rsidRDefault="00094CAE" w:rsidP="00564528">
            <w:pPr>
              <w:keepNext/>
            </w:pPr>
            <w:r>
              <w:t>3.3V (I assume it still needs power)</w:t>
            </w:r>
          </w:p>
        </w:tc>
      </w:tr>
      <w:tr w:rsidR="00C50CE4" w14:paraId="6237E917" w14:textId="77777777" w:rsidTr="00564528">
        <w:tc>
          <w:tcPr>
            <w:tcW w:w="2547" w:type="dxa"/>
          </w:tcPr>
          <w:p w14:paraId="238BCC58" w14:textId="77777777" w:rsidR="00C50CE4" w:rsidRDefault="00C50CE4" w:rsidP="00564528">
            <w:pPr>
              <w:keepNext/>
            </w:pPr>
            <w:r>
              <w:t>GTP Quad 216</w:t>
            </w:r>
          </w:p>
        </w:tc>
        <w:tc>
          <w:tcPr>
            <w:tcW w:w="3346" w:type="dxa"/>
          </w:tcPr>
          <w:p w14:paraId="452B0A9C" w14:textId="77777777" w:rsidR="00C50CE4" w:rsidRDefault="00C50CE4" w:rsidP="00564528">
            <w:pPr>
              <w:keepNext/>
            </w:pPr>
            <w:r>
              <w:t>GTP buffers (PCIe)</w:t>
            </w:r>
          </w:p>
        </w:tc>
        <w:tc>
          <w:tcPr>
            <w:tcW w:w="1473" w:type="dxa"/>
          </w:tcPr>
          <w:p w14:paraId="1F42D6D2" w14:textId="77777777" w:rsidR="00C50CE4" w:rsidRDefault="00C50CE4" w:rsidP="00564528">
            <w:pPr>
              <w:keepNext/>
            </w:pPr>
            <w:r>
              <w:t>See below</w:t>
            </w:r>
          </w:p>
        </w:tc>
      </w:tr>
    </w:tbl>
    <w:p w14:paraId="3ED1AED1" w14:textId="77777777" w:rsidR="007A2A3E" w:rsidRDefault="007A2A3E" w:rsidP="00C50CE4"/>
    <w:p w14:paraId="28F7E83C" w14:textId="6B34AA1E" w:rsidR="007F3DF8" w:rsidRDefault="007F3DF8" w:rsidP="00C50CE4">
      <w:r>
        <w:t xml:space="preserve">The analogue inputs (XADC) for </w:t>
      </w:r>
      <w:r w:rsidR="00BD3312">
        <w:t>PSU voltage/current, forward and reverse voltages</w:t>
      </w:r>
      <w:r w:rsidR="0067399D">
        <w:t xml:space="preserve"> connect to pins in bank 35.</w:t>
      </w:r>
    </w:p>
    <w:p w14:paraId="181312C0"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00515B00" w14:textId="77777777" w:rsidTr="00564528">
        <w:tc>
          <w:tcPr>
            <w:tcW w:w="846" w:type="dxa"/>
          </w:tcPr>
          <w:p w14:paraId="2EC31A9B" w14:textId="77777777" w:rsidR="00C50CE4" w:rsidRDefault="00C50CE4" w:rsidP="00D03786">
            <w:pPr>
              <w:keepNext/>
            </w:pPr>
            <w:r>
              <w:t>1</w:t>
            </w:r>
          </w:p>
        </w:tc>
        <w:tc>
          <w:tcPr>
            <w:tcW w:w="1843" w:type="dxa"/>
          </w:tcPr>
          <w:p w14:paraId="0DE07165" w14:textId="77777777" w:rsidR="00C50CE4" w:rsidRDefault="00C50CE4" w:rsidP="00D03786">
            <w:pPr>
              <w:keepNext/>
            </w:pPr>
            <w:r>
              <w:t>VCCINT</w:t>
            </w:r>
          </w:p>
        </w:tc>
        <w:tc>
          <w:tcPr>
            <w:tcW w:w="4173" w:type="dxa"/>
          </w:tcPr>
          <w:p w14:paraId="766AF54C" w14:textId="77777777" w:rsidR="00C50CE4" w:rsidRDefault="00C50CE4" w:rsidP="00D03786">
            <w:pPr>
              <w:keepNext/>
            </w:pPr>
            <w:r>
              <w:t>1V</w:t>
            </w:r>
          </w:p>
        </w:tc>
      </w:tr>
      <w:tr w:rsidR="00C50CE4" w14:paraId="4230FE57" w14:textId="77777777" w:rsidTr="00564528">
        <w:tc>
          <w:tcPr>
            <w:tcW w:w="846" w:type="dxa"/>
          </w:tcPr>
          <w:p w14:paraId="4C1CC22D" w14:textId="77777777" w:rsidR="00C50CE4" w:rsidRDefault="00C50CE4" w:rsidP="00D03786">
            <w:pPr>
              <w:keepNext/>
            </w:pPr>
            <w:r>
              <w:t>1</w:t>
            </w:r>
          </w:p>
        </w:tc>
        <w:tc>
          <w:tcPr>
            <w:tcW w:w="1843" w:type="dxa"/>
          </w:tcPr>
          <w:p w14:paraId="06521484" w14:textId="77777777" w:rsidR="00C50CE4" w:rsidRDefault="00C50CE4" w:rsidP="00D03786">
            <w:pPr>
              <w:keepNext/>
            </w:pPr>
            <w:r>
              <w:t>VCCBRAM</w:t>
            </w:r>
          </w:p>
        </w:tc>
        <w:tc>
          <w:tcPr>
            <w:tcW w:w="4173" w:type="dxa"/>
          </w:tcPr>
          <w:p w14:paraId="15E9B77D" w14:textId="77777777" w:rsidR="00C50CE4" w:rsidRDefault="00C50CE4" w:rsidP="00D03786">
            <w:pPr>
              <w:keepNext/>
            </w:pPr>
            <w:r>
              <w:t>1V</w:t>
            </w:r>
          </w:p>
        </w:tc>
      </w:tr>
      <w:tr w:rsidR="00C50CE4" w14:paraId="5FC90193" w14:textId="77777777" w:rsidTr="00564528">
        <w:tc>
          <w:tcPr>
            <w:tcW w:w="846" w:type="dxa"/>
          </w:tcPr>
          <w:p w14:paraId="6C9A37D4" w14:textId="77777777" w:rsidR="00C50CE4" w:rsidRDefault="00C50CE4" w:rsidP="00D03786">
            <w:pPr>
              <w:keepNext/>
            </w:pPr>
            <w:r>
              <w:t>2</w:t>
            </w:r>
          </w:p>
        </w:tc>
        <w:tc>
          <w:tcPr>
            <w:tcW w:w="1843" w:type="dxa"/>
          </w:tcPr>
          <w:p w14:paraId="735CB341" w14:textId="77777777" w:rsidR="00C50CE4" w:rsidRDefault="00C50CE4" w:rsidP="00D03786">
            <w:pPr>
              <w:keepNext/>
            </w:pPr>
            <w:r>
              <w:t>VMGTAVCC</w:t>
            </w:r>
            <w:r>
              <w:rPr>
                <w:rStyle w:val="FootnoteReference"/>
              </w:rPr>
              <w:footnoteReference w:id="1"/>
            </w:r>
          </w:p>
        </w:tc>
        <w:tc>
          <w:tcPr>
            <w:tcW w:w="4173" w:type="dxa"/>
          </w:tcPr>
          <w:p w14:paraId="4655AC8A" w14:textId="77777777" w:rsidR="00C50CE4" w:rsidRDefault="00C50CE4" w:rsidP="00D03786">
            <w:pPr>
              <w:keepNext/>
            </w:pPr>
            <w:r>
              <w:t>1V (separate regulator, &lt;10mV p-p noise)</w:t>
            </w:r>
          </w:p>
        </w:tc>
      </w:tr>
      <w:tr w:rsidR="00C50CE4" w14:paraId="338ED02D" w14:textId="77777777" w:rsidTr="00564528">
        <w:tc>
          <w:tcPr>
            <w:tcW w:w="846" w:type="dxa"/>
          </w:tcPr>
          <w:p w14:paraId="3D4E3D45" w14:textId="77777777" w:rsidR="00C50CE4" w:rsidRDefault="00C50CE4" w:rsidP="00D03786">
            <w:pPr>
              <w:keepNext/>
            </w:pPr>
            <w:r>
              <w:t>3</w:t>
            </w:r>
          </w:p>
        </w:tc>
        <w:tc>
          <w:tcPr>
            <w:tcW w:w="1843" w:type="dxa"/>
          </w:tcPr>
          <w:p w14:paraId="7D9143E0" w14:textId="77777777" w:rsidR="00C50CE4" w:rsidRDefault="00C50CE4" w:rsidP="00D03786">
            <w:pPr>
              <w:keepNext/>
            </w:pPr>
            <w:r>
              <w:t>VMGTAVTT</w:t>
            </w:r>
            <w:r>
              <w:rPr>
                <w:rStyle w:val="FootnoteReference"/>
              </w:rPr>
              <w:footnoteReference w:id="2"/>
            </w:r>
          </w:p>
        </w:tc>
        <w:tc>
          <w:tcPr>
            <w:tcW w:w="4173" w:type="dxa"/>
          </w:tcPr>
          <w:p w14:paraId="48E5D0FA" w14:textId="77777777" w:rsidR="00C50CE4" w:rsidRDefault="00C50CE4" w:rsidP="00D03786">
            <w:pPr>
              <w:keepNext/>
            </w:pPr>
            <w:r>
              <w:t>1.2V (separate regulator, &lt;10mV p-p noise)</w:t>
            </w:r>
          </w:p>
        </w:tc>
      </w:tr>
      <w:tr w:rsidR="00C50CE4" w14:paraId="43C4A27E" w14:textId="77777777" w:rsidTr="00564528">
        <w:tc>
          <w:tcPr>
            <w:tcW w:w="846" w:type="dxa"/>
          </w:tcPr>
          <w:p w14:paraId="08D52186" w14:textId="77777777" w:rsidR="00C50CE4" w:rsidRDefault="00C50CE4" w:rsidP="00D03786">
            <w:pPr>
              <w:keepNext/>
            </w:pPr>
            <w:r>
              <w:t>3</w:t>
            </w:r>
          </w:p>
        </w:tc>
        <w:tc>
          <w:tcPr>
            <w:tcW w:w="1843" w:type="dxa"/>
          </w:tcPr>
          <w:p w14:paraId="7373B69E" w14:textId="77777777" w:rsidR="00C50CE4" w:rsidRDefault="00C50CE4" w:rsidP="00D03786">
            <w:pPr>
              <w:keepNext/>
            </w:pPr>
            <w:r>
              <w:t>VCCAUX</w:t>
            </w:r>
          </w:p>
        </w:tc>
        <w:tc>
          <w:tcPr>
            <w:tcW w:w="4173" w:type="dxa"/>
          </w:tcPr>
          <w:p w14:paraId="3931BA4B" w14:textId="77777777" w:rsidR="00C50CE4" w:rsidRDefault="00C50CE4" w:rsidP="00D03786">
            <w:pPr>
              <w:keepNext/>
            </w:pPr>
            <w:r>
              <w:t>1.8V</w:t>
            </w:r>
          </w:p>
        </w:tc>
      </w:tr>
      <w:tr w:rsidR="00D35F01" w14:paraId="4BA4CFB8" w14:textId="77777777" w:rsidTr="00564528">
        <w:tc>
          <w:tcPr>
            <w:tcW w:w="846" w:type="dxa"/>
          </w:tcPr>
          <w:p w14:paraId="18281EE7" w14:textId="59F4893B" w:rsidR="00D35F01" w:rsidRDefault="00D35F01" w:rsidP="00D03786">
            <w:pPr>
              <w:keepNext/>
            </w:pPr>
            <w:r>
              <w:t>3</w:t>
            </w:r>
          </w:p>
        </w:tc>
        <w:tc>
          <w:tcPr>
            <w:tcW w:w="1843" w:type="dxa"/>
          </w:tcPr>
          <w:p w14:paraId="563654B1" w14:textId="5259DA15" w:rsidR="00D35F01" w:rsidRDefault="00D35F01" w:rsidP="00D03786">
            <w:pPr>
              <w:keepNext/>
            </w:pPr>
            <w:r>
              <w:t>VCCADC</w:t>
            </w:r>
          </w:p>
        </w:tc>
        <w:tc>
          <w:tcPr>
            <w:tcW w:w="4173" w:type="dxa"/>
          </w:tcPr>
          <w:p w14:paraId="7D5BF3CC" w14:textId="1A4B687F" w:rsidR="00D35F01" w:rsidRDefault="00D35F01" w:rsidP="00D03786">
            <w:pPr>
              <w:keepNext/>
            </w:pPr>
            <w:r>
              <w:t>1.8V</w:t>
            </w:r>
          </w:p>
        </w:tc>
      </w:tr>
      <w:tr w:rsidR="00D35F01" w14:paraId="7D40E94C" w14:textId="77777777" w:rsidTr="00564528">
        <w:tc>
          <w:tcPr>
            <w:tcW w:w="846" w:type="dxa"/>
          </w:tcPr>
          <w:p w14:paraId="5D27058C" w14:textId="61ED3914" w:rsidR="00D35F01" w:rsidRDefault="00D35F01" w:rsidP="00D35F01">
            <w:pPr>
              <w:keepNext/>
            </w:pPr>
            <w:r>
              <w:t>4</w:t>
            </w:r>
          </w:p>
        </w:tc>
        <w:tc>
          <w:tcPr>
            <w:tcW w:w="1843" w:type="dxa"/>
          </w:tcPr>
          <w:p w14:paraId="3D0CB37C" w14:textId="64B394C5" w:rsidR="00D35F01" w:rsidRDefault="00D35F01" w:rsidP="00D35F01">
            <w:pPr>
              <w:keepNext/>
            </w:pPr>
            <w:r>
              <w:t>VCCO</w:t>
            </w:r>
          </w:p>
        </w:tc>
        <w:tc>
          <w:tcPr>
            <w:tcW w:w="4173" w:type="dxa"/>
          </w:tcPr>
          <w:p w14:paraId="2B4E7DE8" w14:textId="585F47F8" w:rsidR="00D35F01" w:rsidRDefault="00D35F01" w:rsidP="00D35F01">
            <w:pPr>
              <w:keepNext/>
            </w:pPr>
            <w:r>
              <w:t>Set per bank; 2.5V and 3.3V both needed (see above)</w:t>
            </w:r>
          </w:p>
        </w:tc>
      </w:tr>
    </w:tbl>
    <w:p w14:paraId="24B55DCE" w14:textId="65F94647" w:rsidR="00C50CE4" w:rsidRDefault="00C50CE4" w:rsidP="00C50CE4"/>
    <w:p w14:paraId="792B5B9E" w14:textId="3DC9F55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7D5DADC" w14:textId="6E462260" w:rsidR="002627F0" w:rsidRDefault="002627F0" w:rsidP="002627F0">
      <w:pPr>
        <w:jc w:val="center"/>
      </w:pPr>
      <w:r>
        <w:rPr>
          <w:noProof/>
        </w:rPr>
        <w:drawing>
          <wp:inline distT="0" distB="0" distL="0" distR="0" wp14:anchorId="13A1A7E0" wp14:editId="5F7EB9FF">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CDC64FA" w14:textId="77777777" w:rsidR="00C50CE4" w:rsidRDefault="00C50CE4" w:rsidP="00C50CE4">
      <w:pPr>
        <w:pStyle w:val="Heading2"/>
      </w:pPr>
      <w:bookmarkStart w:id="3" w:name="_Ref65008955"/>
      <w:r>
        <w:t>Decoupling</w:t>
      </w:r>
      <w:bookmarkEnd w:id="3"/>
    </w:p>
    <w:p w14:paraId="0E1AAD0E" w14:textId="53D36C8A"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0452F501" w14:textId="77777777" w:rsidTr="00564528">
        <w:tc>
          <w:tcPr>
            <w:tcW w:w="2254" w:type="dxa"/>
          </w:tcPr>
          <w:p w14:paraId="306DAA95" w14:textId="77777777" w:rsidR="00C50CE4" w:rsidRPr="00A91894" w:rsidRDefault="00C50CE4" w:rsidP="00564528">
            <w:pPr>
              <w:keepNext/>
              <w:rPr>
                <w:b/>
              </w:rPr>
            </w:pPr>
            <w:r w:rsidRPr="00A91894">
              <w:rPr>
                <w:b/>
              </w:rPr>
              <w:lastRenderedPageBreak/>
              <w:t>Pin</w:t>
            </w:r>
          </w:p>
        </w:tc>
        <w:tc>
          <w:tcPr>
            <w:tcW w:w="2844" w:type="dxa"/>
          </w:tcPr>
          <w:p w14:paraId="7A35EE51" w14:textId="77777777" w:rsidR="00C50CE4" w:rsidRPr="00A91894" w:rsidRDefault="00C50CE4" w:rsidP="00564528">
            <w:pPr>
              <w:keepNext/>
              <w:rPr>
                <w:b/>
              </w:rPr>
            </w:pPr>
            <w:r w:rsidRPr="00A91894">
              <w:rPr>
                <w:b/>
              </w:rPr>
              <w:t>Voltage</w:t>
            </w:r>
          </w:p>
        </w:tc>
        <w:tc>
          <w:tcPr>
            <w:tcW w:w="3544" w:type="dxa"/>
          </w:tcPr>
          <w:p w14:paraId="0204919D" w14:textId="77777777" w:rsidR="00C50CE4" w:rsidRPr="00A91894" w:rsidRDefault="00C50CE4" w:rsidP="00564528">
            <w:pPr>
              <w:keepNext/>
              <w:rPr>
                <w:b/>
              </w:rPr>
            </w:pPr>
            <w:r w:rsidRPr="00A91894">
              <w:rPr>
                <w:b/>
              </w:rPr>
              <w:t>Decoupling</w:t>
            </w:r>
          </w:p>
        </w:tc>
      </w:tr>
      <w:tr w:rsidR="003B34A9" w14:paraId="56CD4F0D" w14:textId="77777777" w:rsidTr="00564528">
        <w:tc>
          <w:tcPr>
            <w:tcW w:w="2254" w:type="dxa"/>
          </w:tcPr>
          <w:p w14:paraId="7D8DC6FB" w14:textId="77777777" w:rsidR="003B34A9" w:rsidRDefault="003B34A9" w:rsidP="00564528">
            <w:pPr>
              <w:keepNext/>
            </w:pPr>
            <w:r>
              <w:t>V</w:t>
            </w:r>
            <w:r w:rsidRPr="00217543">
              <w:rPr>
                <w:vertAlign w:val="subscript"/>
              </w:rPr>
              <w:t>CCINT</w:t>
            </w:r>
          </w:p>
        </w:tc>
        <w:tc>
          <w:tcPr>
            <w:tcW w:w="2844" w:type="dxa"/>
          </w:tcPr>
          <w:p w14:paraId="4317950B" w14:textId="77777777" w:rsidR="003B34A9" w:rsidRPr="00A15E09" w:rsidRDefault="003B34A9" w:rsidP="00564528">
            <w:pPr>
              <w:keepNext/>
            </w:pPr>
            <w:r w:rsidRPr="00A15E09">
              <w:t>1.0V</w:t>
            </w:r>
          </w:p>
        </w:tc>
        <w:tc>
          <w:tcPr>
            <w:tcW w:w="3544" w:type="dxa"/>
            <w:vMerge w:val="restart"/>
          </w:tcPr>
          <w:p w14:paraId="7ABD9A17" w14:textId="36AF5F4D"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74877D8A" w14:textId="77777777" w:rsidTr="00564528">
        <w:tc>
          <w:tcPr>
            <w:tcW w:w="2254" w:type="dxa"/>
          </w:tcPr>
          <w:p w14:paraId="1D5E98BD" w14:textId="77777777" w:rsidR="003B34A9" w:rsidRDefault="003B34A9" w:rsidP="00564528">
            <w:pPr>
              <w:keepNext/>
            </w:pPr>
            <w:r>
              <w:t>V</w:t>
            </w:r>
            <w:r w:rsidRPr="00217543">
              <w:rPr>
                <w:vertAlign w:val="subscript"/>
              </w:rPr>
              <w:t>CCBRAM</w:t>
            </w:r>
          </w:p>
        </w:tc>
        <w:tc>
          <w:tcPr>
            <w:tcW w:w="2844" w:type="dxa"/>
          </w:tcPr>
          <w:p w14:paraId="51165D88" w14:textId="77777777" w:rsidR="003B34A9" w:rsidRPr="00A15E09" w:rsidRDefault="003B34A9" w:rsidP="00564528">
            <w:pPr>
              <w:keepNext/>
            </w:pPr>
            <w:r w:rsidRPr="00A15E09">
              <w:t>1.0V</w:t>
            </w:r>
          </w:p>
        </w:tc>
        <w:tc>
          <w:tcPr>
            <w:tcW w:w="3544" w:type="dxa"/>
            <w:vMerge/>
          </w:tcPr>
          <w:p w14:paraId="620F0033" w14:textId="4F45CF8A" w:rsidR="003B34A9" w:rsidRPr="00A15E09" w:rsidRDefault="003B34A9" w:rsidP="00564528">
            <w:pPr>
              <w:keepNext/>
            </w:pPr>
          </w:p>
        </w:tc>
      </w:tr>
      <w:tr w:rsidR="00C50CE4" w14:paraId="36E77446" w14:textId="77777777" w:rsidTr="00564528">
        <w:tc>
          <w:tcPr>
            <w:tcW w:w="2254" w:type="dxa"/>
          </w:tcPr>
          <w:p w14:paraId="0CE80F3F" w14:textId="77777777" w:rsidR="00C50CE4" w:rsidRDefault="00C50CE4" w:rsidP="00564528">
            <w:pPr>
              <w:keepNext/>
            </w:pPr>
            <w:r>
              <w:t>V</w:t>
            </w:r>
            <w:r w:rsidRPr="00217543">
              <w:rPr>
                <w:vertAlign w:val="subscript"/>
              </w:rPr>
              <w:t>CCAUX</w:t>
            </w:r>
          </w:p>
        </w:tc>
        <w:tc>
          <w:tcPr>
            <w:tcW w:w="2844" w:type="dxa"/>
          </w:tcPr>
          <w:p w14:paraId="3D9D9DF5" w14:textId="77777777" w:rsidR="00C50CE4" w:rsidRPr="00A15E09" w:rsidRDefault="00C50CE4" w:rsidP="00564528">
            <w:pPr>
              <w:keepNext/>
            </w:pPr>
            <w:r w:rsidRPr="00A15E09">
              <w:t>1.8V</w:t>
            </w:r>
          </w:p>
        </w:tc>
        <w:tc>
          <w:tcPr>
            <w:tcW w:w="3544" w:type="dxa"/>
          </w:tcPr>
          <w:p w14:paraId="62C19113" w14:textId="3A07BCF1"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49A56E12" w14:textId="77777777" w:rsidTr="00564528">
        <w:tc>
          <w:tcPr>
            <w:tcW w:w="2254" w:type="dxa"/>
          </w:tcPr>
          <w:p w14:paraId="68646A42" w14:textId="77777777" w:rsidR="00C50CE4" w:rsidRDefault="00C50CE4" w:rsidP="00564528">
            <w:pPr>
              <w:keepNext/>
            </w:pPr>
            <w:r>
              <w:t>V</w:t>
            </w:r>
            <w:r w:rsidRPr="00217543">
              <w:rPr>
                <w:vertAlign w:val="subscript"/>
              </w:rPr>
              <w:t>CCO</w:t>
            </w:r>
            <w:r>
              <w:t>_0</w:t>
            </w:r>
          </w:p>
        </w:tc>
        <w:tc>
          <w:tcPr>
            <w:tcW w:w="2844" w:type="dxa"/>
          </w:tcPr>
          <w:p w14:paraId="6F4D5518" w14:textId="77777777" w:rsidR="00C50CE4" w:rsidRPr="00A15E09" w:rsidRDefault="00C50CE4" w:rsidP="00564528">
            <w:pPr>
              <w:keepNext/>
            </w:pPr>
            <w:r w:rsidRPr="00A15E09">
              <w:t>3.3V</w:t>
            </w:r>
          </w:p>
        </w:tc>
        <w:tc>
          <w:tcPr>
            <w:tcW w:w="3544" w:type="dxa"/>
          </w:tcPr>
          <w:p w14:paraId="04C661DF" w14:textId="77777777" w:rsidR="00C50CE4" w:rsidRPr="00A15E09" w:rsidRDefault="00C50CE4" w:rsidP="00564528">
            <w:pPr>
              <w:keepNext/>
            </w:pPr>
            <w:r w:rsidRPr="00A15E09">
              <w:t>1x 47uF</w:t>
            </w:r>
          </w:p>
        </w:tc>
      </w:tr>
      <w:tr w:rsidR="00C50CE4" w14:paraId="1A13EE43" w14:textId="77777777" w:rsidTr="00564528">
        <w:tc>
          <w:tcPr>
            <w:tcW w:w="2254" w:type="dxa"/>
          </w:tcPr>
          <w:p w14:paraId="6A7C7C02" w14:textId="77777777" w:rsidR="00C50CE4" w:rsidRDefault="00C50CE4" w:rsidP="00564528">
            <w:pPr>
              <w:keepNext/>
            </w:pPr>
            <w:r>
              <w:t>V</w:t>
            </w:r>
            <w:r w:rsidRPr="00217543">
              <w:rPr>
                <w:vertAlign w:val="subscript"/>
              </w:rPr>
              <w:t>CCO</w:t>
            </w:r>
            <w:r>
              <w:t>_13</w:t>
            </w:r>
          </w:p>
        </w:tc>
        <w:tc>
          <w:tcPr>
            <w:tcW w:w="2844" w:type="dxa"/>
          </w:tcPr>
          <w:p w14:paraId="44AE3FE7" w14:textId="77777777" w:rsidR="00C50CE4" w:rsidRPr="00A15E09" w:rsidRDefault="00C50CE4" w:rsidP="00564528">
            <w:pPr>
              <w:keepNext/>
            </w:pPr>
            <w:r w:rsidRPr="00A15E09">
              <w:t>3.3V</w:t>
            </w:r>
          </w:p>
        </w:tc>
        <w:tc>
          <w:tcPr>
            <w:tcW w:w="3544" w:type="dxa"/>
          </w:tcPr>
          <w:p w14:paraId="6BD65F53" w14:textId="77777777" w:rsidR="00C50CE4" w:rsidRPr="00A15E09" w:rsidRDefault="00C50CE4" w:rsidP="00564528">
            <w:pPr>
              <w:keepNext/>
            </w:pPr>
            <w:r w:rsidRPr="00A15E09">
              <w:t>1x 47uF; 2x 4.7uF; 4x 0.47uF</w:t>
            </w:r>
          </w:p>
        </w:tc>
      </w:tr>
      <w:tr w:rsidR="00C50CE4" w14:paraId="52FAB41A" w14:textId="77777777" w:rsidTr="00564528">
        <w:tc>
          <w:tcPr>
            <w:tcW w:w="2254" w:type="dxa"/>
          </w:tcPr>
          <w:p w14:paraId="09A8449A" w14:textId="77777777" w:rsidR="00C50CE4" w:rsidRDefault="00C50CE4" w:rsidP="00564528">
            <w:pPr>
              <w:keepNext/>
            </w:pPr>
            <w:r>
              <w:t>V</w:t>
            </w:r>
            <w:r w:rsidRPr="00217543">
              <w:rPr>
                <w:vertAlign w:val="subscript"/>
              </w:rPr>
              <w:t>CCO</w:t>
            </w:r>
            <w:r>
              <w:t>_14</w:t>
            </w:r>
          </w:p>
        </w:tc>
        <w:tc>
          <w:tcPr>
            <w:tcW w:w="2844" w:type="dxa"/>
          </w:tcPr>
          <w:p w14:paraId="175C8DA2" w14:textId="77777777" w:rsidR="00C50CE4" w:rsidRPr="00A15E09" w:rsidRDefault="00C50CE4" w:rsidP="00564528">
            <w:pPr>
              <w:keepNext/>
            </w:pPr>
            <w:r w:rsidRPr="00A15E09">
              <w:t>3.3V</w:t>
            </w:r>
          </w:p>
        </w:tc>
        <w:tc>
          <w:tcPr>
            <w:tcW w:w="3544" w:type="dxa"/>
          </w:tcPr>
          <w:p w14:paraId="54B2307B" w14:textId="77777777" w:rsidR="00C50CE4" w:rsidRPr="00A15E09" w:rsidRDefault="00C50CE4" w:rsidP="00564528">
            <w:pPr>
              <w:keepNext/>
            </w:pPr>
            <w:r w:rsidRPr="00A15E09">
              <w:t>1x 47uF; 2x 4.7uF; 4x 0.47uF</w:t>
            </w:r>
          </w:p>
        </w:tc>
      </w:tr>
      <w:tr w:rsidR="00C50CE4" w14:paraId="1BF6FB25" w14:textId="77777777" w:rsidTr="00564528">
        <w:tc>
          <w:tcPr>
            <w:tcW w:w="2254" w:type="dxa"/>
          </w:tcPr>
          <w:p w14:paraId="76DC25FB" w14:textId="77777777" w:rsidR="00C50CE4" w:rsidRDefault="00C50CE4" w:rsidP="00564528">
            <w:pPr>
              <w:keepNext/>
            </w:pPr>
            <w:r>
              <w:t>V</w:t>
            </w:r>
            <w:r w:rsidRPr="00217543">
              <w:rPr>
                <w:vertAlign w:val="subscript"/>
              </w:rPr>
              <w:t>CCO</w:t>
            </w:r>
            <w:r>
              <w:t>_15</w:t>
            </w:r>
          </w:p>
        </w:tc>
        <w:tc>
          <w:tcPr>
            <w:tcW w:w="2844" w:type="dxa"/>
          </w:tcPr>
          <w:p w14:paraId="76A9F488" w14:textId="77777777" w:rsidR="00C50CE4" w:rsidRPr="00A15E09" w:rsidRDefault="00C50CE4" w:rsidP="00564528">
            <w:pPr>
              <w:keepNext/>
            </w:pPr>
            <w:r w:rsidRPr="00A15E09">
              <w:t>3.3V</w:t>
            </w:r>
          </w:p>
        </w:tc>
        <w:tc>
          <w:tcPr>
            <w:tcW w:w="3544" w:type="dxa"/>
          </w:tcPr>
          <w:p w14:paraId="71170A67" w14:textId="77777777" w:rsidR="00C50CE4" w:rsidRPr="00A15E09" w:rsidRDefault="00C50CE4" w:rsidP="00564528">
            <w:pPr>
              <w:keepNext/>
            </w:pPr>
            <w:r w:rsidRPr="00A15E09">
              <w:t>1x 47uF; 2x 4.7uF; 4x 0.47uF</w:t>
            </w:r>
          </w:p>
        </w:tc>
      </w:tr>
      <w:tr w:rsidR="00C50CE4" w14:paraId="075657C1" w14:textId="77777777" w:rsidTr="00564528">
        <w:tc>
          <w:tcPr>
            <w:tcW w:w="2254" w:type="dxa"/>
          </w:tcPr>
          <w:p w14:paraId="6D0D794E" w14:textId="77777777" w:rsidR="00C50CE4" w:rsidRDefault="00C50CE4" w:rsidP="00564528">
            <w:pPr>
              <w:keepNext/>
            </w:pPr>
            <w:r>
              <w:t>V</w:t>
            </w:r>
            <w:r w:rsidRPr="00217543">
              <w:rPr>
                <w:vertAlign w:val="subscript"/>
              </w:rPr>
              <w:t>CCO</w:t>
            </w:r>
            <w:r>
              <w:t>_16</w:t>
            </w:r>
          </w:p>
        </w:tc>
        <w:tc>
          <w:tcPr>
            <w:tcW w:w="2844" w:type="dxa"/>
          </w:tcPr>
          <w:p w14:paraId="38F38E63" w14:textId="77777777" w:rsidR="00C50CE4" w:rsidRPr="00A15E09" w:rsidRDefault="00C50CE4" w:rsidP="00564528">
            <w:pPr>
              <w:keepNext/>
            </w:pPr>
            <w:r w:rsidRPr="00A15E09">
              <w:t>2.5V</w:t>
            </w:r>
          </w:p>
        </w:tc>
        <w:tc>
          <w:tcPr>
            <w:tcW w:w="3544" w:type="dxa"/>
          </w:tcPr>
          <w:p w14:paraId="72AA38EA" w14:textId="77777777" w:rsidR="00C50CE4" w:rsidRPr="00A15E09" w:rsidRDefault="00C50CE4" w:rsidP="00564528">
            <w:pPr>
              <w:keepNext/>
            </w:pPr>
            <w:r w:rsidRPr="00A15E09">
              <w:t>1x 47uF; 2x 4.7uF; 4x 0.47uF</w:t>
            </w:r>
          </w:p>
        </w:tc>
      </w:tr>
      <w:tr w:rsidR="00C50CE4" w14:paraId="32298937" w14:textId="77777777" w:rsidTr="00564528">
        <w:tc>
          <w:tcPr>
            <w:tcW w:w="2254" w:type="dxa"/>
          </w:tcPr>
          <w:p w14:paraId="16714C93" w14:textId="77777777" w:rsidR="00C50CE4" w:rsidRDefault="00C50CE4" w:rsidP="00564528">
            <w:pPr>
              <w:keepNext/>
            </w:pPr>
            <w:r>
              <w:t>V</w:t>
            </w:r>
            <w:r w:rsidRPr="00217543">
              <w:rPr>
                <w:vertAlign w:val="subscript"/>
              </w:rPr>
              <w:t>CCO</w:t>
            </w:r>
            <w:r>
              <w:t>_34</w:t>
            </w:r>
          </w:p>
        </w:tc>
        <w:tc>
          <w:tcPr>
            <w:tcW w:w="2844" w:type="dxa"/>
          </w:tcPr>
          <w:p w14:paraId="1393657E" w14:textId="77777777" w:rsidR="00C50CE4" w:rsidRPr="00A15E09" w:rsidRDefault="00C50CE4" w:rsidP="00564528">
            <w:pPr>
              <w:keepNext/>
            </w:pPr>
            <w:r w:rsidRPr="00A15E09">
              <w:t>3.3V</w:t>
            </w:r>
          </w:p>
        </w:tc>
        <w:tc>
          <w:tcPr>
            <w:tcW w:w="3544" w:type="dxa"/>
          </w:tcPr>
          <w:p w14:paraId="18A94E32" w14:textId="77777777" w:rsidR="00C50CE4" w:rsidRPr="00A15E09" w:rsidRDefault="00C50CE4" w:rsidP="00564528">
            <w:pPr>
              <w:keepNext/>
            </w:pPr>
            <w:r w:rsidRPr="00A15E09">
              <w:t>1x 47uF; 2x 4.7uF; 4x 0.47uF</w:t>
            </w:r>
          </w:p>
        </w:tc>
      </w:tr>
      <w:tr w:rsidR="00C50CE4" w14:paraId="7B867213" w14:textId="77777777" w:rsidTr="00564528">
        <w:tc>
          <w:tcPr>
            <w:tcW w:w="2254" w:type="dxa"/>
          </w:tcPr>
          <w:p w14:paraId="7E81CD88" w14:textId="77777777" w:rsidR="00C50CE4" w:rsidRDefault="00C50CE4" w:rsidP="00564528">
            <w:pPr>
              <w:keepNext/>
            </w:pPr>
            <w:r>
              <w:t>V</w:t>
            </w:r>
            <w:r w:rsidRPr="00217543">
              <w:rPr>
                <w:vertAlign w:val="subscript"/>
              </w:rPr>
              <w:t>CCO</w:t>
            </w:r>
            <w:r>
              <w:t>_35</w:t>
            </w:r>
          </w:p>
        </w:tc>
        <w:tc>
          <w:tcPr>
            <w:tcW w:w="2844" w:type="dxa"/>
          </w:tcPr>
          <w:p w14:paraId="54B6D058" w14:textId="77777777" w:rsidR="00C50CE4" w:rsidRPr="00A15E09" w:rsidRDefault="00C50CE4" w:rsidP="00564528">
            <w:pPr>
              <w:keepNext/>
            </w:pPr>
            <w:r w:rsidRPr="00A15E09">
              <w:t>3.3V</w:t>
            </w:r>
          </w:p>
        </w:tc>
        <w:tc>
          <w:tcPr>
            <w:tcW w:w="3544" w:type="dxa"/>
          </w:tcPr>
          <w:p w14:paraId="04639637" w14:textId="77777777" w:rsidR="00C50CE4" w:rsidRPr="00A15E09" w:rsidRDefault="00C50CE4" w:rsidP="00564528">
            <w:pPr>
              <w:keepNext/>
            </w:pPr>
            <w:r w:rsidRPr="00A15E09">
              <w:t>1x 47uF; 2x 4.7uF; 4x 0.47uF</w:t>
            </w:r>
          </w:p>
        </w:tc>
      </w:tr>
      <w:tr w:rsidR="00D35E9E" w14:paraId="334F751F" w14:textId="77777777" w:rsidTr="00564528">
        <w:tc>
          <w:tcPr>
            <w:tcW w:w="2254" w:type="dxa"/>
          </w:tcPr>
          <w:p w14:paraId="6B4309E3" w14:textId="77768AF9" w:rsidR="00D35E9E" w:rsidRDefault="00D35E9E" w:rsidP="00D35E9E">
            <w:pPr>
              <w:keepNext/>
            </w:pPr>
            <w:r>
              <w:t>V</w:t>
            </w:r>
            <w:r w:rsidRPr="00217543">
              <w:rPr>
                <w:vertAlign w:val="subscript"/>
              </w:rPr>
              <w:t>CCO</w:t>
            </w:r>
            <w:r>
              <w:t>_12 (unused</w:t>
            </w:r>
          </w:p>
        </w:tc>
        <w:tc>
          <w:tcPr>
            <w:tcW w:w="2844" w:type="dxa"/>
          </w:tcPr>
          <w:p w14:paraId="05DF324B" w14:textId="65FC91C5" w:rsidR="00D35E9E" w:rsidRPr="00A15E09" w:rsidRDefault="00D35E9E" w:rsidP="00D35E9E">
            <w:pPr>
              <w:keepNext/>
            </w:pPr>
            <w:r w:rsidRPr="00A15E09">
              <w:t>3.3V</w:t>
            </w:r>
          </w:p>
        </w:tc>
        <w:tc>
          <w:tcPr>
            <w:tcW w:w="3544" w:type="dxa"/>
          </w:tcPr>
          <w:p w14:paraId="5E991F37" w14:textId="2571219D" w:rsidR="00D35E9E" w:rsidRPr="00A15E09" w:rsidRDefault="00D35E9E" w:rsidP="00D35E9E">
            <w:pPr>
              <w:keepNext/>
            </w:pPr>
            <w:r w:rsidRPr="00A15E09">
              <w:t>1x 47uF; 2x 4.7uF; 4x 0.47uF</w:t>
            </w:r>
          </w:p>
        </w:tc>
      </w:tr>
      <w:tr w:rsidR="00D35E9E" w14:paraId="07623F51" w14:textId="77777777" w:rsidTr="00564528">
        <w:tc>
          <w:tcPr>
            <w:tcW w:w="2254" w:type="dxa"/>
          </w:tcPr>
          <w:p w14:paraId="69CE1F9C" w14:textId="1F1DB173" w:rsidR="00D35E9E" w:rsidRDefault="00D35E9E" w:rsidP="00D35E9E">
            <w:pPr>
              <w:keepNext/>
            </w:pPr>
            <w:r>
              <w:t>V</w:t>
            </w:r>
            <w:r w:rsidRPr="00217543">
              <w:rPr>
                <w:vertAlign w:val="subscript"/>
              </w:rPr>
              <w:t>CCO</w:t>
            </w:r>
            <w:r>
              <w:t>_32 (unused)</w:t>
            </w:r>
          </w:p>
        </w:tc>
        <w:tc>
          <w:tcPr>
            <w:tcW w:w="2844" w:type="dxa"/>
          </w:tcPr>
          <w:p w14:paraId="239FA42D" w14:textId="44B9951F" w:rsidR="00D35E9E" w:rsidRPr="00A15E09" w:rsidRDefault="00D35E9E" w:rsidP="00D35E9E">
            <w:pPr>
              <w:keepNext/>
            </w:pPr>
            <w:r w:rsidRPr="00A15E09">
              <w:t>3.3V</w:t>
            </w:r>
          </w:p>
        </w:tc>
        <w:tc>
          <w:tcPr>
            <w:tcW w:w="3544" w:type="dxa"/>
          </w:tcPr>
          <w:p w14:paraId="3E6A1988" w14:textId="1E9AB130" w:rsidR="00D35E9E" w:rsidRPr="00A15E09" w:rsidRDefault="00D35E9E" w:rsidP="00D35E9E">
            <w:pPr>
              <w:keepNext/>
            </w:pPr>
            <w:r w:rsidRPr="00A15E09">
              <w:t>1x 47uF; 2x 4.7uF; 4x 0.47uF</w:t>
            </w:r>
          </w:p>
        </w:tc>
      </w:tr>
      <w:tr w:rsidR="00D35E9E" w14:paraId="07541BE6" w14:textId="77777777" w:rsidTr="00564528">
        <w:tc>
          <w:tcPr>
            <w:tcW w:w="2254" w:type="dxa"/>
          </w:tcPr>
          <w:p w14:paraId="6FD348A6" w14:textId="77777777" w:rsidR="00D35E9E" w:rsidRDefault="00D35E9E" w:rsidP="00D35E9E">
            <w:pPr>
              <w:keepNext/>
            </w:pPr>
            <w:r>
              <w:t>MGTAVCC</w:t>
            </w:r>
          </w:p>
        </w:tc>
        <w:tc>
          <w:tcPr>
            <w:tcW w:w="2844" w:type="dxa"/>
          </w:tcPr>
          <w:p w14:paraId="1796EAFD" w14:textId="77777777" w:rsidR="00D35E9E" w:rsidRPr="00A15E09" w:rsidRDefault="00D35E9E" w:rsidP="00D35E9E">
            <w:pPr>
              <w:keepNext/>
            </w:pPr>
            <w:r w:rsidRPr="00A15E09">
              <w:t>1.0V</w:t>
            </w:r>
          </w:p>
        </w:tc>
        <w:tc>
          <w:tcPr>
            <w:tcW w:w="3544" w:type="dxa"/>
          </w:tcPr>
          <w:p w14:paraId="13C1A7EE" w14:textId="77777777" w:rsidR="00D35E9E" w:rsidRPr="00A15E09" w:rsidRDefault="00D35E9E" w:rsidP="00D35E9E">
            <w:pPr>
              <w:keepNext/>
            </w:pPr>
            <w:r w:rsidRPr="00A15E09">
              <w:t>4.7uF ceramic; 2x 0.1uF</w:t>
            </w:r>
          </w:p>
        </w:tc>
      </w:tr>
      <w:tr w:rsidR="00D35E9E" w14:paraId="0E7D0312" w14:textId="77777777" w:rsidTr="00564528">
        <w:tc>
          <w:tcPr>
            <w:tcW w:w="2254" w:type="dxa"/>
          </w:tcPr>
          <w:p w14:paraId="40BEF024" w14:textId="77777777" w:rsidR="00D35E9E" w:rsidRDefault="00D35E9E" w:rsidP="00D35E9E">
            <w:pPr>
              <w:keepNext/>
            </w:pPr>
            <w:r>
              <w:t>MGTAVTT</w:t>
            </w:r>
          </w:p>
        </w:tc>
        <w:tc>
          <w:tcPr>
            <w:tcW w:w="2844" w:type="dxa"/>
          </w:tcPr>
          <w:p w14:paraId="780F67A5" w14:textId="77777777" w:rsidR="00D35E9E" w:rsidRPr="00A15E09" w:rsidRDefault="00D35E9E" w:rsidP="00D35E9E">
            <w:pPr>
              <w:keepNext/>
            </w:pPr>
            <w:r w:rsidRPr="00A15E09">
              <w:t>1.2V</w:t>
            </w:r>
          </w:p>
        </w:tc>
        <w:tc>
          <w:tcPr>
            <w:tcW w:w="3544" w:type="dxa"/>
          </w:tcPr>
          <w:p w14:paraId="02082B97" w14:textId="77777777" w:rsidR="00D35E9E" w:rsidRPr="00A15E09" w:rsidRDefault="00D35E9E" w:rsidP="00D35E9E">
            <w:pPr>
              <w:keepNext/>
            </w:pPr>
            <w:r w:rsidRPr="00A15E09">
              <w:t>4.7uF ceramic; 2x 0.1uF</w:t>
            </w:r>
          </w:p>
        </w:tc>
      </w:tr>
      <w:tr w:rsidR="00D35E9E" w14:paraId="75C591C1" w14:textId="77777777" w:rsidTr="00564528">
        <w:tc>
          <w:tcPr>
            <w:tcW w:w="2254" w:type="dxa"/>
          </w:tcPr>
          <w:p w14:paraId="6CEB7A64" w14:textId="77777777" w:rsidR="00D35E9E" w:rsidRDefault="00D35E9E" w:rsidP="00D35E9E">
            <w:pPr>
              <w:keepNext/>
            </w:pPr>
            <w:r>
              <w:t>MGTRREF_216</w:t>
            </w:r>
          </w:p>
        </w:tc>
        <w:tc>
          <w:tcPr>
            <w:tcW w:w="2844" w:type="dxa"/>
          </w:tcPr>
          <w:p w14:paraId="20C34FA8" w14:textId="77777777" w:rsidR="00D35E9E" w:rsidRPr="00A15E09" w:rsidRDefault="00D35E9E" w:rsidP="00D35E9E">
            <w:pPr>
              <w:keepNext/>
            </w:pPr>
            <w:r w:rsidRPr="00A15E09">
              <w:t>Reference input. Connect via 100R resistor to MGTAVTT</w:t>
            </w:r>
          </w:p>
        </w:tc>
        <w:tc>
          <w:tcPr>
            <w:tcW w:w="3544" w:type="dxa"/>
          </w:tcPr>
          <w:p w14:paraId="7FD3A749" w14:textId="77777777" w:rsidR="00D35E9E" w:rsidRPr="00A15E09" w:rsidRDefault="00D35E9E" w:rsidP="00D35E9E">
            <w:pPr>
              <w:keepNext/>
            </w:pPr>
            <w:r w:rsidRPr="00A15E09">
              <w:t xml:space="preserve">4.7uF ceramic. </w:t>
            </w:r>
          </w:p>
        </w:tc>
      </w:tr>
    </w:tbl>
    <w:p w14:paraId="37758B3B" w14:textId="77777777" w:rsidR="00C50CE4" w:rsidRDefault="00C50CE4" w:rsidP="00C50CE4"/>
    <w:p w14:paraId="336B227D" w14:textId="1ACA507D"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47D437A8" w14:textId="77777777" w:rsidTr="00564528">
        <w:tc>
          <w:tcPr>
            <w:tcW w:w="4508" w:type="dxa"/>
          </w:tcPr>
          <w:p w14:paraId="3016D6E6" w14:textId="4F756918" w:rsidR="00C50CE4" w:rsidRDefault="00D35E9E" w:rsidP="00564528">
            <w:pPr>
              <w:keepNext/>
            </w:pPr>
            <w:r>
              <w:t>68</w:t>
            </w:r>
            <w:r w:rsidR="00C50CE4">
              <w:t>0uF Tantalum D package</w:t>
            </w:r>
          </w:p>
        </w:tc>
        <w:tc>
          <w:tcPr>
            <w:tcW w:w="4508" w:type="dxa"/>
          </w:tcPr>
          <w:p w14:paraId="773F05F3" w14:textId="4BF54104" w:rsidR="00C50CE4" w:rsidRDefault="00D35E9E" w:rsidP="00564528">
            <w:pPr>
              <w:keepNext/>
            </w:pPr>
            <w:r>
              <w:rPr>
                <w:rFonts w:ascii="Palatino-Roman" w:hAnsi="Palatino-Roman" w:cs="Palatino-Roman"/>
                <w:sz w:val="19"/>
                <w:szCs w:val="19"/>
              </w:rPr>
              <w:t>T530X687M006ATE018</w:t>
            </w:r>
          </w:p>
        </w:tc>
      </w:tr>
      <w:tr w:rsidR="00C50CE4" w14:paraId="2DF782AA" w14:textId="77777777" w:rsidTr="00564528">
        <w:tc>
          <w:tcPr>
            <w:tcW w:w="4508" w:type="dxa"/>
          </w:tcPr>
          <w:p w14:paraId="336815F4" w14:textId="77777777" w:rsidR="00C50CE4" w:rsidRDefault="00C50CE4" w:rsidP="00564528">
            <w:pPr>
              <w:keepNext/>
            </w:pPr>
            <w:r>
              <w:t>100uF tantalum or ceramic X7R 1210</w:t>
            </w:r>
          </w:p>
        </w:tc>
        <w:tc>
          <w:tcPr>
            <w:tcW w:w="4508" w:type="dxa"/>
          </w:tcPr>
          <w:p w14:paraId="3B1EF706" w14:textId="77777777" w:rsidR="00C50CE4" w:rsidRDefault="00C50CE4" w:rsidP="00564528">
            <w:pPr>
              <w:keepNext/>
            </w:pPr>
            <w:r>
              <w:rPr>
                <w:rFonts w:ascii="Palatino-Roman" w:hAnsi="Palatino-Roman" w:cs="Palatino-Roman"/>
                <w:sz w:val="19"/>
                <w:szCs w:val="19"/>
              </w:rPr>
              <w:t>GRM32ER60J107ME20L</w:t>
            </w:r>
          </w:p>
        </w:tc>
      </w:tr>
      <w:tr w:rsidR="00C50CE4" w14:paraId="05A57F62" w14:textId="77777777" w:rsidTr="00564528">
        <w:tc>
          <w:tcPr>
            <w:tcW w:w="4508" w:type="dxa"/>
          </w:tcPr>
          <w:p w14:paraId="0B5C734D" w14:textId="77777777" w:rsidR="00C50CE4" w:rsidRDefault="00C50CE4" w:rsidP="00564528">
            <w:pPr>
              <w:keepNext/>
            </w:pPr>
            <w:r>
              <w:t>47uF ceramic X7R 1210</w:t>
            </w:r>
          </w:p>
        </w:tc>
        <w:tc>
          <w:tcPr>
            <w:tcW w:w="4508" w:type="dxa"/>
          </w:tcPr>
          <w:p w14:paraId="74C005A5" w14:textId="77777777" w:rsidR="00C50CE4" w:rsidRDefault="00C50CE4" w:rsidP="00564528">
            <w:pPr>
              <w:keepNext/>
            </w:pPr>
            <w:r>
              <w:rPr>
                <w:rFonts w:ascii="Palatino-Roman" w:hAnsi="Palatino-Roman" w:cs="Palatino-Roman"/>
                <w:sz w:val="19"/>
                <w:szCs w:val="19"/>
              </w:rPr>
              <w:t>GRM32ER70J476ME20L</w:t>
            </w:r>
          </w:p>
        </w:tc>
      </w:tr>
      <w:tr w:rsidR="00C50CE4" w14:paraId="095C7F46" w14:textId="77777777" w:rsidTr="00564528">
        <w:tc>
          <w:tcPr>
            <w:tcW w:w="4508" w:type="dxa"/>
          </w:tcPr>
          <w:p w14:paraId="39149091" w14:textId="77777777" w:rsidR="00C50CE4" w:rsidRDefault="00C50CE4" w:rsidP="00564528">
            <w:pPr>
              <w:keepNext/>
            </w:pPr>
            <w:r>
              <w:t>4.7uF ceramic X7R 0805</w:t>
            </w:r>
          </w:p>
        </w:tc>
        <w:tc>
          <w:tcPr>
            <w:tcW w:w="4508" w:type="dxa"/>
          </w:tcPr>
          <w:p w14:paraId="64FAECD4" w14:textId="77777777" w:rsidR="00C50CE4" w:rsidRDefault="00C50CE4" w:rsidP="00564528">
            <w:pPr>
              <w:keepNext/>
            </w:pPr>
            <w:r>
              <w:rPr>
                <w:rFonts w:ascii="Palatino-Roman" w:hAnsi="Palatino-Roman" w:cs="Palatino-Roman"/>
                <w:sz w:val="19"/>
                <w:szCs w:val="19"/>
              </w:rPr>
              <w:t>GRM21BR71A475KA73</w:t>
            </w:r>
          </w:p>
        </w:tc>
      </w:tr>
      <w:tr w:rsidR="00C50CE4" w14:paraId="15575C6D" w14:textId="77777777" w:rsidTr="00564528">
        <w:tc>
          <w:tcPr>
            <w:tcW w:w="4508" w:type="dxa"/>
          </w:tcPr>
          <w:p w14:paraId="3C8B5661" w14:textId="77777777" w:rsidR="00C50CE4" w:rsidRDefault="00C50CE4" w:rsidP="00564528">
            <w:pPr>
              <w:keepNext/>
            </w:pPr>
            <w:r>
              <w:t>0.47uF ceramic X7R 0603</w:t>
            </w:r>
          </w:p>
        </w:tc>
        <w:tc>
          <w:tcPr>
            <w:tcW w:w="4508" w:type="dxa"/>
          </w:tcPr>
          <w:p w14:paraId="487D98AF" w14:textId="77777777" w:rsidR="00C50CE4" w:rsidRDefault="00C50CE4" w:rsidP="00564528">
            <w:pPr>
              <w:keepNext/>
            </w:pPr>
            <w:r>
              <w:rPr>
                <w:rFonts w:ascii="Palatino-Roman" w:hAnsi="Palatino-Roman" w:cs="Palatino-Roman"/>
                <w:sz w:val="19"/>
                <w:szCs w:val="19"/>
              </w:rPr>
              <w:t>GRM188R70J474KA01</w:t>
            </w:r>
          </w:p>
        </w:tc>
      </w:tr>
    </w:tbl>
    <w:p w14:paraId="538175D2" w14:textId="77777777" w:rsidR="00C50CE4" w:rsidRDefault="00C50CE4" w:rsidP="00C50CE4">
      <w:r>
        <w:t>For placement of the MGTAVCC/MGTAVTT capacitors see Xilinx UG482 p230 (placement within the BGA pads is recommended)</w:t>
      </w:r>
    </w:p>
    <w:p w14:paraId="2891EA48" w14:textId="77777777" w:rsidR="00C50CE4" w:rsidRDefault="00C50CE4" w:rsidP="00C50CE4">
      <w:pPr>
        <w:pStyle w:val="Heading2"/>
      </w:pPr>
      <w:r>
        <w:t>Pinouts</w:t>
      </w:r>
    </w:p>
    <w:p w14:paraId="00D5A2B4" w14:textId="23DC8EC8"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49FEA4CB" w14:textId="77777777" w:rsidTr="00482010">
        <w:tc>
          <w:tcPr>
            <w:tcW w:w="2709" w:type="dxa"/>
          </w:tcPr>
          <w:p w14:paraId="1ECF7F00" w14:textId="77777777" w:rsidR="00482010" w:rsidRPr="00F5123A" w:rsidRDefault="00482010" w:rsidP="00564528">
            <w:pPr>
              <w:rPr>
                <w:b/>
              </w:rPr>
            </w:pPr>
            <w:r w:rsidRPr="00F5123A">
              <w:rPr>
                <w:b/>
              </w:rPr>
              <w:t>Pin(s)</w:t>
            </w:r>
          </w:p>
        </w:tc>
        <w:tc>
          <w:tcPr>
            <w:tcW w:w="1707" w:type="dxa"/>
          </w:tcPr>
          <w:p w14:paraId="1947F1E7" w14:textId="77777777" w:rsidR="00482010" w:rsidRPr="00F5123A" w:rsidRDefault="00482010" w:rsidP="00564528">
            <w:pPr>
              <w:rPr>
                <w:b/>
              </w:rPr>
            </w:pPr>
            <w:r w:rsidRPr="00F5123A">
              <w:rPr>
                <w:b/>
              </w:rPr>
              <w:t>Group/Interface</w:t>
            </w:r>
          </w:p>
        </w:tc>
        <w:tc>
          <w:tcPr>
            <w:tcW w:w="966" w:type="dxa"/>
          </w:tcPr>
          <w:p w14:paraId="628FFCCA" w14:textId="34924D4F" w:rsidR="00482010" w:rsidRPr="00F5123A" w:rsidRDefault="00482010" w:rsidP="00564528">
            <w:pPr>
              <w:rPr>
                <w:b/>
              </w:rPr>
            </w:pPr>
            <w:proofErr w:type="spellStart"/>
            <w:r>
              <w:rPr>
                <w:b/>
              </w:rPr>
              <w:t>Dir’n</w:t>
            </w:r>
            <w:proofErr w:type="spellEnd"/>
          </w:p>
        </w:tc>
        <w:tc>
          <w:tcPr>
            <w:tcW w:w="4246" w:type="dxa"/>
          </w:tcPr>
          <w:p w14:paraId="7817F428" w14:textId="382445A1" w:rsidR="00482010" w:rsidRPr="00F5123A" w:rsidRDefault="00482010" w:rsidP="00564528">
            <w:pPr>
              <w:rPr>
                <w:b/>
              </w:rPr>
            </w:pPr>
            <w:r w:rsidRPr="00F5123A">
              <w:rPr>
                <w:b/>
              </w:rPr>
              <w:t>Comment</w:t>
            </w:r>
          </w:p>
        </w:tc>
      </w:tr>
      <w:tr w:rsidR="00482010" w14:paraId="4D6A6922" w14:textId="77777777" w:rsidTr="00482010">
        <w:tc>
          <w:tcPr>
            <w:tcW w:w="2709" w:type="dxa"/>
          </w:tcPr>
          <w:p w14:paraId="4904E486" w14:textId="77777777" w:rsidR="00482010" w:rsidRDefault="00482010" w:rsidP="00564528">
            <w:r>
              <w:t>BCLK</w:t>
            </w:r>
          </w:p>
        </w:tc>
        <w:tc>
          <w:tcPr>
            <w:tcW w:w="1707" w:type="dxa"/>
          </w:tcPr>
          <w:p w14:paraId="5BBFCE48" w14:textId="77777777" w:rsidR="00482010" w:rsidRDefault="00482010" w:rsidP="00564528">
            <w:r>
              <w:t>CODEC</w:t>
            </w:r>
          </w:p>
        </w:tc>
        <w:tc>
          <w:tcPr>
            <w:tcW w:w="966" w:type="dxa"/>
          </w:tcPr>
          <w:p w14:paraId="179A370B" w14:textId="3EC9B322" w:rsidR="00482010" w:rsidRDefault="00482010" w:rsidP="00564528">
            <w:r>
              <w:t>Out</w:t>
            </w:r>
          </w:p>
        </w:tc>
        <w:tc>
          <w:tcPr>
            <w:tcW w:w="4246" w:type="dxa"/>
          </w:tcPr>
          <w:p w14:paraId="685985AF" w14:textId="48E1C047" w:rsidR="00482010" w:rsidRDefault="00482010" w:rsidP="00564528">
            <w:r>
              <w:t>Bit clock to CODEC</w:t>
            </w:r>
          </w:p>
        </w:tc>
      </w:tr>
      <w:tr w:rsidR="00482010" w14:paraId="766BEF7B" w14:textId="77777777" w:rsidTr="00482010">
        <w:tc>
          <w:tcPr>
            <w:tcW w:w="2709" w:type="dxa"/>
          </w:tcPr>
          <w:p w14:paraId="06502009" w14:textId="77777777" w:rsidR="00482010" w:rsidRDefault="00482010" w:rsidP="00564528">
            <w:r>
              <w:t>LRCLK</w:t>
            </w:r>
          </w:p>
        </w:tc>
        <w:tc>
          <w:tcPr>
            <w:tcW w:w="1707" w:type="dxa"/>
          </w:tcPr>
          <w:p w14:paraId="4AE9B536" w14:textId="77777777" w:rsidR="00482010" w:rsidRDefault="00482010" w:rsidP="00564528">
            <w:r>
              <w:t>CODEC</w:t>
            </w:r>
          </w:p>
        </w:tc>
        <w:tc>
          <w:tcPr>
            <w:tcW w:w="966" w:type="dxa"/>
          </w:tcPr>
          <w:p w14:paraId="7B1924B0" w14:textId="4B3195B5" w:rsidR="00482010" w:rsidRDefault="00482010" w:rsidP="00564528">
            <w:r>
              <w:t>Out</w:t>
            </w:r>
          </w:p>
        </w:tc>
        <w:tc>
          <w:tcPr>
            <w:tcW w:w="4246" w:type="dxa"/>
          </w:tcPr>
          <w:p w14:paraId="02D9BE73" w14:textId="123E4CE8" w:rsidR="00482010" w:rsidRDefault="00482010" w:rsidP="00564528">
            <w:r>
              <w:t>L/R clock to Codec</w:t>
            </w:r>
          </w:p>
        </w:tc>
      </w:tr>
      <w:tr w:rsidR="00482010" w14:paraId="5ED4E4C9" w14:textId="77777777" w:rsidTr="00482010">
        <w:tc>
          <w:tcPr>
            <w:tcW w:w="2709" w:type="dxa"/>
          </w:tcPr>
          <w:p w14:paraId="25CF3A3F" w14:textId="77777777" w:rsidR="00482010" w:rsidRDefault="00482010" w:rsidP="00564528">
            <w:r>
              <w:t>MCLK</w:t>
            </w:r>
          </w:p>
        </w:tc>
        <w:tc>
          <w:tcPr>
            <w:tcW w:w="1707" w:type="dxa"/>
          </w:tcPr>
          <w:p w14:paraId="19FA5755" w14:textId="77777777" w:rsidR="00482010" w:rsidRDefault="00482010" w:rsidP="00564528">
            <w:r>
              <w:t>CODEC</w:t>
            </w:r>
          </w:p>
        </w:tc>
        <w:tc>
          <w:tcPr>
            <w:tcW w:w="966" w:type="dxa"/>
          </w:tcPr>
          <w:p w14:paraId="6202C57B" w14:textId="48491499" w:rsidR="00482010" w:rsidRDefault="00482010" w:rsidP="00564528">
            <w:r>
              <w:t>Out</w:t>
            </w:r>
          </w:p>
        </w:tc>
        <w:tc>
          <w:tcPr>
            <w:tcW w:w="4246" w:type="dxa"/>
          </w:tcPr>
          <w:p w14:paraId="33F5268E" w14:textId="0EA16DED" w:rsidR="00482010" w:rsidRDefault="00482010" w:rsidP="00564528">
            <w:r>
              <w:t>12.288MHz master clock output to codec</w:t>
            </w:r>
          </w:p>
        </w:tc>
      </w:tr>
      <w:tr w:rsidR="00482010" w14:paraId="67692B49" w14:textId="77777777" w:rsidTr="00482010">
        <w:tc>
          <w:tcPr>
            <w:tcW w:w="2709" w:type="dxa"/>
          </w:tcPr>
          <w:p w14:paraId="2859CCA3" w14:textId="77777777" w:rsidR="00482010" w:rsidRDefault="00482010" w:rsidP="00564528">
            <w:r>
              <w:t>i2stxd</w:t>
            </w:r>
          </w:p>
        </w:tc>
        <w:tc>
          <w:tcPr>
            <w:tcW w:w="1707" w:type="dxa"/>
          </w:tcPr>
          <w:p w14:paraId="180C45FC" w14:textId="77777777" w:rsidR="00482010" w:rsidRDefault="00482010" w:rsidP="00564528">
            <w:r>
              <w:t>CODEC</w:t>
            </w:r>
          </w:p>
        </w:tc>
        <w:tc>
          <w:tcPr>
            <w:tcW w:w="966" w:type="dxa"/>
          </w:tcPr>
          <w:p w14:paraId="19FE9F7A" w14:textId="36A8153D" w:rsidR="00482010" w:rsidRDefault="00482010" w:rsidP="00564528">
            <w:r>
              <w:t>Out</w:t>
            </w:r>
          </w:p>
        </w:tc>
        <w:tc>
          <w:tcPr>
            <w:tcW w:w="4246" w:type="dxa"/>
          </w:tcPr>
          <w:p w14:paraId="29E593F0" w14:textId="1F5EFC37" w:rsidR="00482010" w:rsidRDefault="00482010" w:rsidP="00564528">
            <w:r>
              <w:t>Audio TX data to codec</w:t>
            </w:r>
          </w:p>
        </w:tc>
      </w:tr>
      <w:tr w:rsidR="00482010" w14:paraId="2856D8D6" w14:textId="77777777" w:rsidTr="00482010">
        <w:tc>
          <w:tcPr>
            <w:tcW w:w="2709" w:type="dxa"/>
          </w:tcPr>
          <w:p w14:paraId="48AE8C33" w14:textId="77777777" w:rsidR="00482010" w:rsidRDefault="00482010" w:rsidP="00564528">
            <w:r>
              <w:t>i2srxd</w:t>
            </w:r>
          </w:p>
        </w:tc>
        <w:tc>
          <w:tcPr>
            <w:tcW w:w="1707" w:type="dxa"/>
          </w:tcPr>
          <w:p w14:paraId="6B4563F4" w14:textId="77777777" w:rsidR="00482010" w:rsidRDefault="00482010" w:rsidP="00564528">
            <w:r>
              <w:t>CODEC</w:t>
            </w:r>
          </w:p>
        </w:tc>
        <w:tc>
          <w:tcPr>
            <w:tcW w:w="966" w:type="dxa"/>
          </w:tcPr>
          <w:p w14:paraId="156F391A" w14:textId="5FD07059" w:rsidR="00482010" w:rsidRDefault="00482010" w:rsidP="00564528">
            <w:r>
              <w:t>In</w:t>
            </w:r>
          </w:p>
        </w:tc>
        <w:tc>
          <w:tcPr>
            <w:tcW w:w="4246" w:type="dxa"/>
          </w:tcPr>
          <w:p w14:paraId="60188944" w14:textId="5838C876" w:rsidR="00482010" w:rsidRDefault="00482010" w:rsidP="00564528">
            <w:r>
              <w:t>Audio RX data from codec</w:t>
            </w:r>
          </w:p>
        </w:tc>
      </w:tr>
      <w:tr w:rsidR="00482010" w14:paraId="717CFDEE" w14:textId="77777777" w:rsidTr="00482010">
        <w:tc>
          <w:tcPr>
            <w:tcW w:w="2709" w:type="dxa"/>
          </w:tcPr>
          <w:p w14:paraId="26C94922" w14:textId="6956B545" w:rsidR="00482010" w:rsidRPr="00DF693E" w:rsidRDefault="00482010" w:rsidP="00564528">
            <w:r w:rsidRPr="00DF693E">
              <w:t>iic_rtl_0_sda_io</w:t>
            </w:r>
          </w:p>
        </w:tc>
        <w:tc>
          <w:tcPr>
            <w:tcW w:w="1707" w:type="dxa"/>
          </w:tcPr>
          <w:p w14:paraId="13076A75" w14:textId="77777777" w:rsidR="00482010" w:rsidRPr="00DF693E" w:rsidRDefault="00482010" w:rsidP="00564528">
            <w:r w:rsidRPr="00DF693E">
              <w:t>CODEC</w:t>
            </w:r>
          </w:p>
        </w:tc>
        <w:tc>
          <w:tcPr>
            <w:tcW w:w="966" w:type="dxa"/>
          </w:tcPr>
          <w:p w14:paraId="5FF0BFBD" w14:textId="67B5AAD5" w:rsidR="00482010" w:rsidRPr="00DF693E" w:rsidRDefault="00482010" w:rsidP="00564528">
            <w:proofErr w:type="spellStart"/>
            <w:r>
              <w:t>Bidir-ectional</w:t>
            </w:r>
            <w:proofErr w:type="spellEnd"/>
          </w:p>
        </w:tc>
        <w:tc>
          <w:tcPr>
            <w:tcW w:w="4246" w:type="dxa"/>
          </w:tcPr>
          <w:p w14:paraId="1E8BBA76" w14:textId="66EE52F0" w:rsidR="00482010" w:rsidRPr="00DF693E" w:rsidRDefault="00482010" w:rsidP="00564528">
            <w:r w:rsidRPr="00DF693E">
              <w:t>I2C signal to codec</w:t>
            </w:r>
          </w:p>
        </w:tc>
      </w:tr>
      <w:tr w:rsidR="00482010" w14:paraId="6D0062FF" w14:textId="77777777" w:rsidTr="00482010">
        <w:tc>
          <w:tcPr>
            <w:tcW w:w="2709" w:type="dxa"/>
          </w:tcPr>
          <w:p w14:paraId="65A62058" w14:textId="1040F0DA" w:rsidR="00482010" w:rsidRPr="00DF693E" w:rsidRDefault="00482010" w:rsidP="00DF693E">
            <w:r w:rsidRPr="00DF693E">
              <w:t>iic_rtl_0_scl_io</w:t>
            </w:r>
          </w:p>
        </w:tc>
        <w:tc>
          <w:tcPr>
            <w:tcW w:w="1707" w:type="dxa"/>
          </w:tcPr>
          <w:p w14:paraId="3133CC5A" w14:textId="0DF41CE0" w:rsidR="00482010" w:rsidRPr="00DF693E" w:rsidRDefault="00482010" w:rsidP="00DF693E">
            <w:r w:rsidRPr="00DF693E">
              <w:t>CODEC</w:t>
            </w:r>
          </w:p>
        </w:tc>
        <w:tc>
          <w:tcPr>
            <w:tcW w:w="966" w:type="dxa"/>
          </w:tcPr>
          <w:p w14:paraId="2C321ECC" w14:textId="1ABEF87C" w:rsidR="00482010" w:rsidRPr="00DF693E" w:rsidRDefault="00482010" w:rsidP="00DF693E">
            <w:proofErr w:type="spellStart"/>
            <w:r>
              <w:t>Bidir-ectional</w:t>
            </w:r>
            <w:proofErr w:type="spellEnd"/>
          </w:p>
        </w:tc>
        <w:tc>
          <w:tcPr>
            <w:tcW w:w="4246" w:type="dxa"/>
          </w:tcPr>
          <w:p w14:paraId="2B336041" w14:textId="31F8ADD9" w:rsidR="00482010" w:rsidRPr="00DF693E" w:rsidRDefault="00482010" w:rsidP="00DF693E">
            <w:r w:rsidRPr="00DF693E">
              <w:t>I2C signal to codec</w:t>
            </w:r>
          </w:p>
        </w:tc>
      </w:tr>
      <w:tr w:rsidR="00482010" w14:paraId="319FB58E" w14:textId="77777777" w:rsidTr="00482010">
        <w:tc>
          <w:tcPr>
            <w:tcW w:w="2709" w:type="dxa"/>
          </w:tcPr>
          <w:p w14:paraId="63269516" w14:textId="77777777" w:rsidR="00482010" w:rsidRDefault="00482010" w:rsidP="00DF693E">
            <w:proofErr w:type="spellStart"/>
            <w:r>
              <w:t>pcie_reset_n</w:t>
            </w:r>
            <w:proofErr w:type="spellEnd"/>
          </w:p>
        </w:tc>
        <w:tc>
          <w:tcPr>
            <w:tcW w:w="1707" w:type="dxa"/>
          </w:tcPr>
          <w:p w14:paraId="5A32501F" w14:textId="77777777" w:rsidR="00482010" w:rsidRDefault="00482010" w:rsidP="00DF693E">
            <w:r>
              <w:t>PCI Express</w:t>
            </w:r>
          </w:p>
        </w:tc>
        <w:tc>
          <w:tcPr>
            <w:tcW w:w="966" w:type="dxa"/>
          </w:tcPr>
          <w:p w14:paraId="7E5EEB38" w14:textId="20701842" w:rsidR="00482010" w:rsidRDefault="00482010" w:rsidP="00DF693E">
            <w:r>
              <w:t>In</w:t>
            </w:r>
          </w:p>
        </w:tc>
        <w:tc>
          <w:tcPr>
            <w:tcW w:w="4246" w:type="dxa"/>
          </w:tcPr>
          <w:p w14:paraId="57389B03" w14:textId="19D43E18" w:rsidR="00482010" w:rsidRDefault="00482010" w:rsidP="00DF693E">
            <w:r>
              <w:t>Reset in from processor</w:t>
            </w:r>
          </w:p>
        </w:tc>
      </w:tr>
      <w:tr w:rsidR="00482010" w14:paraId="27093A16" w14:textId="77777777" w:rsidTr="00482010">
        <w:tc>
          <w:tcPr>
            <w:tcW w:w="2709" w:type="dxa"/>
          </w:tcPr>
          <w:p w14:paraId="5704DEE7" w14:textId="77777777" w:rsidR="00482010" w:rsidRDefault="00482010" w:rsidP="00DF693E">
            <w:proofErr w:type="spellStart"/>
            <w:r w:rsidRPr="00F476D7">
              <w:t>pcie_diff_clock_rtl_clk_n</w:t>
            </w:r>
            <w:proofErr w:type="spellEnd"/>
            <w:r w:rsidRPr="00F476D7">
              <w:t>[0]</w:t>
            </w:r>
          </w:p>
          <w:p w14:paraId="70E82758" w14:textId="77777777" w:rsidR="00482010" w:rsidRDefault="00482010" w:rsidP="00DF693E">
            <w:proofErr w:type="spellStart"/>
            <w:r>
              <w:t>pcie_diff_clock_rtl_clk_p</w:t>
            </w:r>
            <w:proofErr w:type="spellEnd"/>
            <w:r w:rsidRPr="00F476D7">
              <w:t>[0]</w:t>
            </w:r>
          </w:p>
        </w:tc>
        <w:tc>
          <w:tcPr>
            <w:tcW w:w="1707" w:type="dxa"/>
          </w:tcPr>
          <w:p w14:paraId="153A5C99" w14:textId="77777777" w:rsidR="00482010" w:rsidRDefault="00482010" w:rsidP="00DF693E">
            <w:r>
              <w:t>PCI Express</w:t>
            </w:r>
          </w:p>
        </w:tc>
        <w:tc>
          <w:tcPr>
            <w:tcW w:w="966" w:type="dxa"/>
          </w:tcPr>
          <w:p w14:paraId="3CA2A79D" w14:textId="7012F451" w:rsidR="00482010" w:rsidRDefault="00482010" w:rsidP="00DF693E">
            <w:r>
              <w:t>In</w:t>
            </w:r>
          </w:p>
        </w:tc>
        <w:tc>
          <w:tcPr>
            <w:tcW w:w="4246" w:type="dxa"/>
          </w:tcPr>
          <w:p w14:paraId="7AFF1658" w14:textId="1A72AEA5" w:rsidR="00482010" w:rsidRDefault="00482010" w:rsidP="00DF693E">
            <w:r>
              <w:t>PCIe reference clock. differential</w:t>
            </w:r>
          </w:p>
        </w:tc>
      </w:tr>
      <w:tr w:rsidR="00482010" w14:paraId="5171409A" w14:textId="77777777" w:rsidTr="00482010">
        <w:tc>
          <w:tcPr>
            <w:tcW w:w="2709" w:type="dxa"/>
          </w:tcPr>
          <w:p w14:paraId="28062B3F"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B5CDC8" w14:textId="77777777" w:rsidR="00482010" w:rsidRDefault="00482010" w:rsidP="00DF693E">
            <w:r>
              <w:rPr>
                <w:rFonts w:ascii="Calibri" w:hAnsi="Calibri" w:cs="Calibri"/>
                <w:color w:val="000000"/>
              </w:rPr>
              <w:t>pcie_7x_mgt_rtl_0_rxp[3:0]</w:t>
            </w:r>
          </w:p>
        </w:tc>
        <w:tc>
          <w:tcPr>
            <w:tcW w:w="1707" w:type="dxa"/>
          </w:tcPr>
          <w:p w14:paraId="4CA4267B" w14:textId="77777777" w:rsidR="00482010" w:rsidRDefault="00482010" w:rsidP="00DF693E">
            <w:r>
              <w:t>PCI Express</w:t>
            </w:r>
          </w:p>
        </w:tc>
        <w:tc>
          <w:tcPr>
            <w:tcW w:w="966" w:type="dxa"/>
          </w:tcPr>
          <w:p w14:paraId="276904C4" w14:textId="355935DD" w:rsidR="00482010" w:rsidRDefault="00482010" w:rsidP="00DF693E">
            <w:r>
              <w:t>In</w:t>
            </w:r>
          </w:p>
        </w:tc>
        <w:tc>
          <w:tcPr>
            <w:tcW w:w="4246" w:type="dxa"/>
          </w:tcPr>
          <w:p w14:paraId="506518B2" w14:textId="47050A4D" w:rsidR="00482010" w:rsidRDefault="00482010" w:rsidP="00DF693E">
            <w:r>
              <w:t>PCIe RX data pairs</w:t>
            </w:r>
          </w:p>
        </w:tc>
      </w:tr>
      <w:tr w:rsidR="00482010" w14:paraId="16B01C00" w14:textId="77777777" w:rsidTr="00482010">
        <w:tc>
          <w:tcPr>
            <w:tcW w:w="2709" w:type="dxa"/>
          </w:tcPr>
          <w:p w14:paraId="00C828E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19D6721A" w14:textId="77777777" w:rsidR="00482010" w:rsidRDefault="00482010" w:rsidP="00DF693E">
            <w:r>
              <w:rPr>
                <w:rFonts w:ascii="Calibri" w:hAnsi="Calibri" w:cs="Calibri"/>
                <w:color w:val="000000"/>
              </w:rPr>
              <w:t>pcie_7x_mgt_rtl_0_txp[3:0]</w:t>
            </w:r>
          </w:p>
        </w:tc>
        <w:tc>
          <w:tcPr>
            <w:tcW w:w="1707" w:type="dxa"/>
          </w:tcPr>
          <w:p w14:paraId="52E401CC" w14:textId="77777777" w:rsidR="00482010" w:rsidRDefault="00482010" w:rsidP="00DF693E">
            <w:r>
              <w:t>PCI Express</w:t>
            </w:r>
          </w:p>
        </w:tc>
        <w:tc>
          <w:tcPr>
            <w:tcW w:w="966" w:type="dxa"/>
          </w:tcPr>
          <w:p w14:paraId="2EEAE2B8" w14:textId="4C8B60A9" w:rsidR="00482010" w:rsidRDefault="00482010" w:rsidP="00DF693E">
            <w:r>
              <w:t>Out</w:t>
            </w:r>
          </w:p>
        </w:tc>
        <w:tc>
          <w:tcPr>
            <w:tcW w:w="4246" w:type="dxa"/>
          </w:tcPr>
          <w:p w14:paraId="1025D6DA" w14:textId="02E8900D" w:rsidR="00482010" w:rsidRDefault="00482010" w:rsidP="00DF693E">
            <w:r>
              <w:t>PCIe TX data pairs</w:t>
            </w:r>
          </w:p>
        </w:tc>
      </w:tr>
      <w:tr w:rsidR="00B73D37" w14:paraId="76F1B4C5" w14:textId="77777777" w:rsidTr="00482010">
        <w:tc>
          <w:tcPr>
            <w:tcW w:w="2709" w:type="dxa"/>
          </w:tcPr>
          <w:p w14:paraId="74541A55" w14:textId="07351F88" w:rsidR="00B73D37" w:rsidRDefault="00B73D37" w:rsidP="00B73D37">
            <w:r>
              <w:t>PCI_LINK_LED</w:t>
            </w:r>
          </w:p>
        </w:tc>
        <w:tc>
          <w:tcPr>
            <w:tcW w:w="1707" w:type="dxa"/>
          </w:tcPr>
          <w:p w14:paraId="598315E7" w14:textId="1C07545D" w:rsidR="00B73D37" w:rsidRDefault="00B73D37" w:rsidP="00B73D37">
            <w:r>
              <w:t>PCI Express</w:t>
            </w:r>
          </w:p>
        </w:tc>
        <w:tc>
          <w:tcPr>
            <w:tcW w:w="966" w:type="dxa"/>
          </w:tcPr>
          <w:p w14:paraId="14EC35D5" w14:textId="603C30DA" w:rsidR="00B73D37" w:rsidRDefault="00B73D37" w:rsidP="00B73D37">
            <w:r>
              <w:t>Out</w:t>
            </w:r>
          </w:p>
        </w:tc>
        <w:tc>
          <w:tcPr>
            <w:tcW w:w="4246" w:type="dxa"/>
          </w:tcPr>
          <w:p w14:paraId="44D9E9F8" w14:textId="581A2F35" w:rsidR="00B73D37" w:rsidRDefault="00134FB0" w:rsidP="00B73D37">
            <w:r w:rsidRPr="00683814">
              <w:t>0 (</w:t>
            </w:r>
            <w:r w:rsidR="00B73D37" w:rsidRPr="00683814">
              <w:t>LED lit</w:t>
            </w:r>
            <w:r w:rsidRPr="00683814">
              <w:t>)</w:t>
            </w:r>
            <w:r w:rsidR="00B73D37" w:rsidRPr="00683814">
              <w:t xml:space="preserve"> when PCI link established. See </w:t>
            </w:r>
            <w:r w:rsidR="00B73D37" w:rsidRPr="00683814">
              <w:fldChar w:fldCharType="begin"/>
            </w:r>
            <w:r w:rsidR="00B73D37" w:rsidRPr="00683814">
              <w:instrText xml:space="preserve"> REF _Ref58594114 \r \h </w:instrText>
            </w:r>
            <w:r w:rsidR="00B73D37" w:rsidRPr="00683814">
              <w:fldChar w:fldCharType="separate"/>
            </w:r>
            <w:r w:rsidR="00605D61">
              <w:t>7.7</w:t>
            </w:r>
            <w:r w:rsidR="00B73D37" w:rsidRPr="00683814">
              <w:fldChar w:fldCharType="end"/>
            </w:r>
          </w:p>
        </w:tc>
      </w:tr>
      <w:tr w:rsidR="00B73D37" w14:paraId="5D1F0148" w14:textId="77777777" w:rsidTr="00482010">
        <w:tc>
          <w:tcPr>
            <w:tcW w:w="2709" w:type="dxa"/>
          </w:tcPr>
          <w:p w14:paraId="4FF3EE8E" w14:textId="0B3DC97D" w:rsidR="00B73D37" w:rsidRDefault="00B73D37" w:rsidP="00B73D37">
            <w:proofErr w:type="spellStart"/>
            <w:r>
              <w:lastRenderedPageBreak/>
              <w:t>PCIe_CLK_REQn</w:t>
            </w:r>
            <w:proofErr w:type="spellEnd"/>
          </w:p>
        </w:tc>
        <w:tc>
          <w:tcPr>
            <w:tcW w:w="1707" w:type="dxa"/>
          </w:tcPr>
          <w:p w14:paraId="5C138EBB" w14:textId="5C6771DD" w:rsidR="00B73D37" w:rsidRDefault="00B73D37" w:rsidP="00B73D37">
            <w:r>
              <w:t>PCI Express</w:t>
            </w:r>
          </w:p>
        </w:tc>
        <w:tc>
          <w:tcPr>
            <w:tcW w:w="966" w:type="dxa"/>
          </w:tcPr>
          <w:p w14:paraId="75579145" w14:textId="07880F02" w:rsidR="00B73D37" w:rsidRDefault="00B73D37" w:rsidP="00B73D37">
            <w:r>
              <w:t>Out</w:t>
            </w:r>
          </w:p>
        </w:tc>
        <w:tc>
          <w:tcPr>
            <w:tcW w:w="4246" w:type="dxa"/>
          </w:tcPr>
          <w:p w14:paraId="3B6CEF24" w14:textId="09B48138" w:rsidR="00B73D37" w:rsidRDefault="00B73D37" w:rsidP="00B73D37">
            <w:r>
              <w:t>Clock request output. Driven to 0V by configured FPGA. Needs pullup resistor.</w:t>
            </w:r>
          </w:p>
        </w:tc>
      </w:tr>
      <w:tr w:rsidR="002A5E5F" w14:paraId="106A8070" w14:textId="77777777" w:rsidTr="00482010">
        <w:tc>
          <w:tcPr>
            <w:tcW w:w="2709" w:type="dxa"/>
          </w:tcPr>
          <w:p w14:paraId="11E85CB5" w14:textId="0CCF4AE8" w:rsidR="002A5E5F" w:rsidRDefault="002A5E5F" w:rsidP="002A5E5F">
            <w:r>
              <w:t>MGTRREF_216</w:t>
            </w:r>
          </w:p>
        </w:tc>
        <w:tc>
          <w:tcPr>
            <w:tcW w:w="1707" w:type="dxa"/>
          </w:tcPr>
          <w:p w14:paraId="1A395722" w14:textId="23823F6A" w:rsidR="002A5E5F" w:rsidRDefault="002A5E5F" w:rsidP="002A5E5F">
            <w:r>
              <w:t>PCI Express</w:t>
            </w:r>
          </w:p>
        </w:tc>
        <w:tc>
          <w:tcPr>
            <w:tcW w:w="966" w:type="dxa"/>
          </w:tcPr>
          <w:p w14:paraId="24D082DA" w14:textId="57DF3D58" w:rsidR="002A5E5F" w:rsidRDefault="002A5E5F" w:rsidP="002A5E5F">
            <w:r>
              <w:t>in</w:t>
            </w:r>
          </w:p>
        </w:tc>
        <w:tc>
          <w:tcPr>
            <w:tcW w:w="4246" w:type="dxa"/>
          </w:tcPr>
          <w:p w14:paraId="6E38B451" w14:textId="16E0CB9F" w:rsidR="002A5E5F" w:rsidRDefault="002A5E5F" w:rsidP="002A5E5F">
            <w:r>
              <w:t xml:space="preserve">PCIe buffer reference. Needs 100R to MGTAVTT supply (see also section </w:t>
            </w:r>
            <w:r>
              <w:fldChar w:fldCharType="begin"/>
            </w:r>
            <w:r>
              <w:instrText xml:space="preserve"> REF _Ref65008955 \r \h </w:instrText>
            </w:r>
            <w:r>
              <w:fldChar w:fldCharType="separate"/>
            </w:r>
            <w:r w:rsidR="00605D61">
              <w:t>3.4</w:t>
            </w:r>
            <w:r>
              <w:fldChar w:fldCharType="end"/>
            </w:r>
            <w:r>
              <w:t xml:space="preserve"> &amp; </w:t>
            </w:r>
            <w:r>
              <w:fldChar w:fldCharType="begin"/>
            </w:r>
            <w:r>
              <w:instrText xml:space="preserve"> REF _Ref65009069 \r \h </w:instrText>
            </w:r>
            <w:r>
              <w:fldChar w:fldCharType="separate"/>
            </w:r>
            <w:r w:rsidR="00605D61">
              <w:t>3.9</w:t>
            </w:r>
            <w:r>
              <w:fldChar w:fldCharType="end"/>
            </w:r>
            <w:r>
              <w:t>)</w:t>
            </w:r>
          </w:p>
        </w:tc>
      </w:tr>
      <w:tr w:rsidR="002A5E5F" w14:paraId="50C4763B" w14:textId="77777777" w:rsidTr="00482010">
        <w:tc>
          <w:tcPr>
            <w:tcW w:w="2709" w:type="dxa"/>
          </w:tcPr>
          <w:p w14:paraId="7D2EE551" w14:textId="77777777" w:rsidR="002A5E5F" w:rsidRDefault="002A5E5F" w:rsidP="002A5E5F">
            <w:r>
              <w:t>ADC1Ovr_in_N</w:t>
            </w:r>
          </w:p>
          <w:p w14:paraId="0B2052E9" w14:textId="77777777" w:rsidR="002A5E5F" w:rsidRDefault="002A5E5F" w:rsidP="002A5E5F">
            <w:r>
              <w:t>ADC1Ovr_in_P</w:t>
            </w:r>
          </w:p>
        </w:tc>
        <w:tc>
          <w:tcPr>
            <w:tcW w:w="1707" w:type="dxa"/>
          </w:tcPr>
          <w:p w14:paraId="72195922" w14:textId="77777777" w:rsidR="002A5E5F" w:rsidRDefault="002A5E5F" w:rsidP="002A5E5F">
            <w:r>
              <w:t>ADC</w:t>
            </w:r>
          </w:p>
        </w:tc>
        <w:tc>
          <w:tcPr>
            <w:tcW w:w="966" w:type="dxa"/>
          </w:tcPr>
          <w:p w14:paraId="539D0D59" w14:textId="3B98384D" w:rsidR="002A5E5F" w:rsidRDefault="002A5E5F" w:rsidP="002A5E5F">
            <w:r>
              <w:t>In</w:t>
            </w:r>
          </w:p>
        </w:tc>
        <w:tc>
          <w:tcPr>
            <w:tcW w:w="4246" w:type="dxa"/>
          </w:tcPr>
          <w:p w14:paraId="517D58CC" w14:textId="040875D5" w:rsidR="002A5E5F" w:rsidRDefault="002A5E5F" w:rsidP="002A5E5F">
            <w:r>
              <w:t>RF ADC1 overscale. Differential LVDS</w:t>
            </w:r>
          </w:p>
        </w:tc>
      </w:tr>
      <w:tr w:rsidR="002A5E5F" w14:paraId="0034B625" w14:textId="77777777" w:rsidTr="00482010">
        <w:tc>
          <w:tcPr>
            <w:tcW w:w="2709" w:type="dxa"/>
          </w:tcPr>
          <w:p w14:paraId="1BF89365" w14:textId="77777777" w:rsidR="002A5E5F" w:rsidRDefault="002A5E5F" w:rsidP="002A5E5F">
            <w:r>
              <w:t>ADC1_In_N[15:0]</w:t>
            </w:r>
          </w:p>
          <w:p w14:paraId="2A3B5AFE" w14:textId="77777777" w:rsidR="002A5E5F" w:rsidRDefault="002A5E5F" w:rsidP="002A5E5F">
            <w:r>
              <w:t>ADC1_In_P[15:0]</w:t>
            </w:r>
          </w:p>
        </w:tc>
        <w:tc>
          <w:tcPr>
            <w:tcW w:w="1707" w:type="dxa"/>
          </w:tcPr>
          <w:p w14:paraId="421E78D2" w14:textId="77777777" w:rsidR="002A5E5F" w:rsidRDefault="002A5E5F" w:rsidP="002A5E5F">
            <w:r>
              <w:t>ADC</w:t>
            </w:r>
          </w:p>
        </w:tc>
        <w:tc>
          <w:tcPr>
            <w:tcW w:w="966" w:type="dxa"/>
          </w:tcPr>
          <w:p w14:paraId="222C13D5" w14:textId="59B4B54B" w:rsidR="002A5E5F" w:rsidRDefault="002A5E5F" w:rsidP="002A5E5F">
            <w:r>
              <w:t>In</w:t>
            </w:r>
          </w:p>
        </w:tc>
        <w:tc>
          <w:tcPr>
            <w:tcW w:w="4246" w:type="dxa"/>
          </w:tcPr>
          <w:p w14:paraId="260DF31F" w14:textId="4B15E62C" w:rsidR="002A5E5F" w:rsidRDefault="002A5E5F" w:rsidP="002A5E5F">
            <w:r>
              <w:t>RF ADC1 16 bit input data. Differential LVDS</w:t>
            </w:r>
          </w:p>
        </w:tc>
      </w:tr>
      <w:tr w:rsidR="002A5E5F" w14:paraId="261F8F61" w14:textId="77777777" w:rsidTr="00482010">
        <w:tc>
          <w:tcPr>
            <w:tcW w:w="2709" w:type="dxa"/>
          </w:tcPr>
          <w:p w14:paraId="013C60AB" w14:textId="77777777" w:rsidR="002A5E5F" w:rsidRDefault="002A5E5F" w:rsidP="002A5E5F">
            <w:r w:rsidRPr="00D33245">
              <w:t>ADC1_CLKin_N</w:t>
            </w:r>
          </w:p>
          <w:p w14:paraId="04552E95" w14:textId="77777777" w:rsidR="002A5E5F" w:rsidRDefault="002A5E5F" w:rsidP="002A5E5F">
            <w:r>
              <w:t>ADC1_CLKin_P</w:t>
            </w:r>
          </w:p>
        </w:tc>
        <w:tc>
          <w:tcPr>
            <w:tcW w:w="1707" w:type="dxa"/>
          </w:tcPr>
          <w:p w14:paraId="52E8BD4B" w14:textId="77777777" w:rsidR="002A5E5F" w:rsidRDefault="002A5E5F" w:rsidP="002A5E5F">
            <w:r>
              <w:t>ADC</w:t>
            </w:r>
          </w:p>
        </w:tc>
        <w:tc>
          <w:tcPr>
            <w:tcW w:w="966" w:type="dxa"/>
          </w:tcPr>
          <w:p w14:paraId="271CA15A" w14:textId="049BD77D" w:rsidR="002A5E5F" w:rsidRDefault="002A5E5F" w:rsidP="002A5E5F">
            <w:r>
              <w:t>In</w:t>
            </w:r>
          </w:p>
        </w:tc>
        <w:tc>
          <w:tcPr>
            <w:tcW w:w="4246" w:type="dxa"/>
          </w:tcPr>
          <w:p w14:paraId="45B2B705" w14:textId="100190CC" w:rsidR="002A5E5F" w:rsidRDefault="002A5E5F" w:rsidP="002A5E5F">
            <w:r>
              <w:t>RF ADC1 clock from ADC to FPGA</w:t>
            </w:r>
          </w:p>
          <w:p w14:paraId="74240D4F" w14:textId="77777777" w:rsidR="002A5E5F" w:rsidRDefault="002A5E5F" w:rsidP="002A5E5F">
            <w:r>
              <w:t>(not used but tracked; differential)</w:t>
            </w:r>
          </w:p>
        </w:tc>
      </w:tr>
      <w:tr w:rsidR="002A5E5F" w14:paraId="517ADD63" w14:textId="77777777" w:rsidTr="00482010">
        <w:tc>
          <w:tcPr>
            <w:tcW w:w="2709" w:type="dxa"/>
          </w:tcPr>
          <w:p w14:paraId="23CC437F" w14:textId="77777777" w:rsidR="002A5E5F" w:rsidRDefault="002A5E5F" w:rsidP="002A5E5F">
            <w:r>
              <w:t>ADC2Ovr_in_N</w:t>
            </w:r>
          </w:p>
          <w:p w14:paraId="6E462F02" w14:textId="77777777" w:rsidR="002A5E5F" w:rsidRDefault="002A5E5F" w:rsidP="002A5E5F">
            <w:r>
              <w:t>ADC2Ovr_in_P</w:t>
            </w:r>
          </w:p>
        </w:tc>
        <w:tc>
          <w:tcPr>
            <w:tcW w:w="1707" w:type="dxa"/>
          </w:tcPr>
          <w:p w14:paraId="158651B2" w14:textId="77777777" w:rsidR="002A5E5F" w:rsidRDefault="002A5E5F" w:rsidP="002A5E5F">
            <w:r>
              <w:t>ADC</w:t>
            </w:r>
          </w:p>
        </w:tc>
        <w:tc>
          <w:tcPr>
            <w:tcW w:w="966" w:type="dxa"/>
          </w:tcPr>
          <w:p w14:paraId="4FCEAE7B" w14:textId="69A696B2" w:rsidR="002A5E5F" w:rsidRDefault="002A5E5F" w:rsidP="002A5E5F">
            <w:r>
              <w:t>In</w:t>
            </w:r>
          </w:p>
        </w:tc>
        <w:tc>
          <w:tcPr>
            <w:tcW w:w="4246" w:type="dxa"/>
          </w:tcPr>
          <w:p w14:paraId="5CF8D7C7" w14:textId="1066B8DD" w:rsidR="002A5E5F" w:rsidRDefault="002A5E5F" w:rsidP="002A5E5F">
            <w:r>
              <w:t>RF ADC2 overscale. Differential LVDS</w:t>
            </w:r>
          </w:p>
        </w:tc>
      </w:tr>
      <w:tr w:rsidR="002A5E5F" w14:paraId="4C8FBA7A" w14:textId="77777777" w:rsidTr="00482010">
        <w:tc>
          <w:tcPr>
            <w:tcW w:w="2709" w:type="dxa"/>
          </w:tcPr>
          <w:p w14:paraId="718BEE9C" w14:textId="77777777" w:rsidR="002A5E5F" w:rsidRDefault="002A5E5F" w:rsidP="002A5E5F">
            <w:r>
              <w:t>ADC2_In_N[15:0]</w:t>
            </w:r>
          </w:p>
          <w:p w14:paraId="204DDA19" w14:textId="77777777" w:rsidR="002A5E5F" w:rsidRDefault="002A5E5F" w:rsidP="002A5E5F">
            <w:r>
              <w:t>ADC2_In_P[15:0]</w:t>
            </w:r>
          </w:p>
        </w:tc>
        <w:tc>
          <w:tcPr>
            <w:tcW w:w="1707" w:type="dxa"/>
          </w:tcPr>
          <w:p w14:paraId="65B4BBA2" w14:textId="77777777" w:rsidR="002A5E5F" w:rsidRDefault="002A5E5F" w:rsidP="002A5E5F">
            <w:r>
              <w:t>ADC</w:t>
            </w:r>
          </w:p>
        </w:tc>
        <w:tc>
          <w:tcPr>
            <w:tcW w:w="966" w:type="dxa"/>
          </w:tcPr>
          <w:p w14:paraId="2D3DDD18" w14:textId="36F02506" w:rsidR="002A5E5F" w:rsidRDefault="002A5E5F" w:rsidP="002A5E5F">
            <w:r>
              <w:t>In</w:t>
            </w:r>
          </w:p>
        </w:tc>
        <w:tc>
          <w:tcPr>
            <w:tcW w:w="4246" w:type="dxa"/>
          </w:tcPr>
          <w:p w14:paraId="618F2BC9" w14:textId="4708875D" w:rsidR="002A5E5F" w:rsidRDefault="002A5E5F" w:rsidP="002A5E5F">
            <w:r>
              <w:t>RF ADC2 16 bit input data. Differential LVDS</w:t>
            </w:r>
          </w:p>
        </w:tc>
      </w:tr>
      <w:tr w:rsidR="002A5E5F" w14:paraId="25FD43F6" w14:textId="77777777" w:rsidTr="00482010">
        <w:tc>
          <w:tcPr>
            <w:tcW w:w="2709" w:type="dxa"/>
          </w:tcPr>
          <w:p w14:paraId="40F1A8D8" w14:textId="77777777" w:rsidR="002A5E5F" w:rsidRDefault="002A5E5F" w:rsidP="002A5E5F">
            <w:r>
              <w:t>ADC2</w:t>
            </w:r>
            <w:r w:rsidRPr="00D33245">
              <w:t>_CLKin_N</w:t>
            </w:r>
          </w:p>
          <w:p w14:paraId="11E74E19" w14:textId="77777777" w:rsidR="002A5E5F" w:rsidRDefault="002A5E5F" w:rsidP="002A5E5F">
            <w:r>
              <w:t>ADC2_CLKin_P</w:t>
            </w:r>
          </w:p>
        </w:tc>
        <w:tc>
          <w:tcPr>
            <w:tcW w:w="1707" w:type="dxa"/>
          </w:tcPr>
          <w:p w14:paraId="71ABD093" w14:textId="77777777" w:rsidR="002A5E5F" w:rsidRDefault="002A5E5F" w:rsidP="002A5E5F">
            <w:r>
              <w:t>ADC</w:t>
            </w:r>
          </w:p>
        </w:tc>
        <w:tc>
          <w:tcPr>
            <w:tcW w:w="966" w:type="dxa"/>
          </w:tcPr>
          <w:p w14:paraId="71CF5C24" w14:textId="35C92269" w:rsidR="002A5E5F" w:rsidRDefault="002A5E5F" w:rsidP="002A5E5F">
            <w:r>
              <w:t>In</w:t>
            </w:r>
          </w:p>
        </w:tc>
        <w:tc>
          <w:tcPr>
            <w:tcW w:w="4246" w:type="dxa"/>
          </w:tcPr>
          <w:p w14:paraId="676D79C8" w14:textId="3957A12F" w:rsidR="002A5E5F" w:rsidRDefault="002A5E5F" w:rsidP="002A5E5F">
            <w:r>
              <w:t>RF ADC2 clock from ADC to FPGA</w:t>
            </w:r>
          </w:p>
          <w:p w14:paraId="6DE5DA86" w14:textId="77777777" w:rsidR="002A5E5F" w:rsidRDefault="002A5E5F" w:rsidP="002A5E5F">
            <w:r>
              <w:t>(not used but tracked; differential)</w:t>
            </w:r>
          </w:p>
        </w:tc>
      </w:tr>
      <w:tr w:rsidR="002A5E5F" w14:paraId="1314420D" w14:textId="77777777" w:rsidTr="00482010">
        <w:tc>
          <w:tcPr>
            <w:tcW w:w="2709" w:type="dxa"/>
          </w:tcPr>
          <w:p w14:paraId="002502D2" w14:textId="77777777" w:rsidR="002A5E5F" w:rsidRDefault="002A5E5F" w:rsidP="002A5E5F">
            <w:proofErr w:type="spellStart"/>
            <w:r w:rsidRPr="00D33245">
              <w:t>DAC_Out_N</w:t>
            </w:r>
            <w:proofErr w:type="spellEnd"/>
            <w:r w:rsidRPr="00D33245">
              <w:t>[1</w:t>
            </w:r>
            <w:r>
              <w:t>5:0</w:t>
            </w:r>
            <w:r w:rsidRPr="00D33245">
              <w:t>]</w:t>
            </w:r>
          </w:p>
          <w:p w14:paraId="26E9EC96" w14:textId="77777777" w:rsidR="002A5E5F" w:rsidRDefault="002A5E5F" w:rsidP="002A5E5F">
            <w:proofErr w:type="spellStart"/>
            <w:r>
              <w:t>DAC_Out_P</w:t>
            </w:r>
            <w:proofErr w:type="spellEnd"/>
            <w:r w:rsidRPr="00D33245">
              <w:t>[1</w:t>
            </w:r>
            <w:r>
              <w:t>5:0</w:t>
            </w:r>
            <w:r w:rsidRPr="00D33245">
              <w:t>]</w:t>
            </w:r>
          </w:p>
        </w:tc>
        <w:tc>
          <w:tcPr>
            <w:tcW w:w="1707" w:type="dxa"/>
          </w:tcPr>
          <w:p w14:paraId="7725F61B" w14:textId="77777777" w:rsidR="002A5E5F" w:rsidRDefault="002A5E5F" w:rsidP="002A5E5F">
            <w:r>
              <w:t>DAC</w:t>
            </w:r>
          </w:p>
        </w:tc>
        <w:tc>
          <w:tcPr>
            <w:tcW w:w="966" w:type="dxa"/>
          </w:tcPr>
          <w:p w14:paraId="415A5618" w14:textId="31650129" w:rsidR="002A5E5F" w:rsidRDefault="002A5E5F" w:rsidP="002A5E5F">
            <w:r>
              <w:t>Out</w:t>
            </w:r>
          </w:p>
        </w:tc>
        <w:tc>
          <w:tcPr>
            <w:tcW w:w="4246" w:type="dxa"/>
          </w:tcPr>
          <w:p w14:paraId="065F5A34" w14:textId="3B0EC9A3" w:rsidR="002A5E5F" w:rsidRDefault="002A5E5F" w:rsidP="002A5E5F">
            <w:r>
              <w:t>RF DAC 16 bit output data. Differential LVDS</w:t>
            </w:r>
          </w:p>
        </w:tc>
      </w:tr>
      <w:tr w:rsidR="002A5E5F" w14:paraId="56BB71F2" w14:textId="77777777" w:rsidTr="00482010">
        <w:tc>
          <w:tcPr>
            <w:tcW w:w="2709" w:type="dxa"/>
          </w:tcPr>
          <w:p w14:paraId="0B36B94E" w14:textId="77777777" w:rsidR="002A5E5F" w:rsidRDefault="002A5E5F" w:rsidP="002A5E5F">
            <w:r>
              <w:t>clock_122_in_n</w:t>
            </w:r>
          </w:p>
          <w:p w14:paraId="4D6F8AE0" w14:textId="77777777" w:rsidR="002A5E5F" w:rsidRDefault="002A5E5F" w:rsidP="002A5E5F">
            <w:r w:rsidRPr="00D33245">
              <w:t>clock_122_in_p</w:t>
            </w:r>
          </w:p>
        </w:tc>
        <w:tc>
          <w:tcPr>
            <w:tcW w:w="1707" w:type="dxa"/>
          </w:tcPr>
          <w:p w14:paraId="4B2F8D4A" w14:textId="693CBB35" w:rsidR="002A5E5F" w:rsidRDefault="00D529F4" w:rsidP="002A5E5F">
            <w:r>
              <w:t xml:space="preserve">Sample </w:t>
            </w:r>
            <w:r w:rsidR="002A5E5F">
              <w:t>Clock</w:t>
            </w:r>
          </w:p>
        </w:tc>
        <w:tc>
          <w:tcPr>
            <w:tcW w:w="966" w:type="dxa"/>
          </w:tcPr>
          <w:p w14:paraId="0D2E0738" w14:textId="5B46F30C" w:rsidR="002A5E5F" w:rsidRDefault="002A5E5F" w:rsidP="002A5E5F">
            <w:r>
              <w:t>In</w:t>
            </w:r>
          </w:p>
        </w:tc>
        <w:tc>
          <w:tcPr>
            <w:tcW w:w="4246" w:type="dxa"/>
          </w:tcPr>
          <w:p w14:paraId="7A4C2885" w14:textId="41A5B56E" w:rsidR="002A5E5F" w:rsidRDefault="002A5E5F" w:rsidP="002A5E5F">
            <w:r>
              <w:t>122.88MHz VCXO clock in; PECL with level shift</w:t>
            </w:r>
          </w:p>
        </w:tc>
      </w:tr>
      <w:tr w:rsidR="002A5E5F" w14:paraId="597AA2EB" w14:textId="77777777" w:rsidTr="00482010">
        <w:tc>
          <w:tcPr>
            <w:tcW w:w="2709" w:type="dxa"/>
          </w:tcPr>
          <w:p w14:paraId="700F4606" w14:textId="77777777" w:rsidR="002A5E5F" w:rsidRDefault="002A5E5F" w:rsidP="002A5E5F">
            <w:proofErr w:type="spellStart"/>
            <w:r>
              <w:t>pll_cr</w:t>
            </w:r>
            <w:proofErr w:type="spellEnd"/>
          </w:p>
        </w:tc>
        <w:tc>
          <w:tcPr>
            <w:tcW w:w="1707" w:type="dxa"/>
          </w:tcPr>
          <w:p w14:paraId="14FE50B7" w14:textId="537578C5" w:rsidR="002A5E5F" w:rsidRDefault="00D529F4" w:rsidP="002A5E5F">
            <w:r>
              <w:t xml:space="preserve">Sample </w:t>
            </w:r>
            <w:r w:rsidR="002A5E5F">
              <w:t>Clock</w:t>
            </w:r>
          </w:p>
        </w:tc>
        <w:tc>
          <w:tcPr>
            <w:tcW w:w="966" w:type="dxa"/>
          </w:tcPr>
          <w:p w14:paraId="2096C393" w14:textId="128A4CD8" w:rsidR="002A5E5F" w:rsidRDefault="002A5E5F" w:rsidP="002A5E5F">
            <w:r>
              <w:t>Out</w:t>
            </w:r>
          </w:p>
        </w:tc>
        <w:tc>
          <w:tcPr>
            <w:tcW w:w="4246" w:type="dxa"/>
          </w:tcPr>
          <w:p w14:paraId="7B6B2BC2" w14:textId="57F184A5" w:rsidR="002A5E5F" w:rsidRDefault="002A5E5F" w:rsidP="002A5E5F">
            <w:r>
              <w:t>PLL output to C-R circuit for VCXO control input</w:t>
            </w:r>
          </w:p>
        </w:tc>
      </w:tr>
      <w:tr w:rsidR="002A5E5F" w14:paraId="548F4477" w14:textId="77777777" w:rsidTr="00482010">
        <w:tc>
          <w:tcPr>
            <w:tcW w:w="2709" w:type="dxa"/>
          </w:tcPr>
          <w:p w14:paraId="50C8EB82" w14:textId="77777777" w:rsidR="002A5E5F" w:rsidRDefault="002A5E5F" w:rsidP="002A5E5F">
            <w:r>
              <w:t>ref_in_10</w:t>
            </w:r>
          </w:p>
        </w:tc>
        <w:tc>
          <w:tcPr>
            <w:tcW w:w="1707" w:type="dxa"/>
          </w:tcPr>
          <w:p w14:paraId="46FFC7C6" w14:textId="7B15D2C8" w:rsidR="002A5E5F" w:rsidRDefault="00D529F4" w:rsidP="002A5E5F">
            <w:r>
              <w:t xml:space="preserve">Sample </w:t>
            </w:r>
            <w:r w:rsidR="002A5E5F">
              <w:t>Clock</w:t>
            </w:r>
          </w:p>
        </w:tc>
        <w:tc>
          <w:tcPr>
            <w:tcW w:w="966" w:type="dxa"/>
          </w:tcPr>
          <w:p w14:paraId="03926A50" w14:textId="071B7659" w:rsidR="002A5E5F" w:rsidRDefault="002A5E5F" w:rsidP="002A5E5F">
            <w:r>
              <w:t>In</w:t>
            </w:r>
          </w:p>
        </w:tc>
        <w:tc>
          <w:tcPr>
            <w:tcW w:w="4246" w:type="dxa"/>
          </w:tcPr>
          <w:p w14:paraId="5D9FBFD5" w14:textId="52D9AB6E" w:rsidR="002A5E5F" w:rsidRDefault="002A5E5F" w:rsidP="002A5E5F">
            <w:r>
              <w:t xml:space="preserve">10MHz reference input from </w:t>
            </w:r>
            <w:proofErr w:type="spellStart"/>
            <w:r>
              <w:t>ext</w:t>
            </w:r>
            <w:proofErr w:type="spellEnd"/>
            <w:r>
              <w:t>/oscillator select</w:t>
            </w:r>
          </w:p>
        </w:tc>
      </w:tr>
      <w:tr w:rsidR="002A5E5F" w14:paraId="5A37A4FE" w14:textId="77777777" w:rsidTr="002A5E5F">
        <w:tc>
          <w:tcPr>
            <w:tcW w:w="2709" w:type="dxa"/>
          </w:tcPr>
          <w:p w14:paraId="51B5908C" w14:textId="77777777" w:rsidR="002A5E5F" w:rsidRDefault="002A5E5F" w:rsidP="002A5E5F">
            <w:r>
              <w:t>TX_DAC_PWM</w:t>
            </w:r>
          </w:p>
        </w:tc>
        <w:tc>
          <w:tcPr>
            <w:tcW w:w="1707" w:type="dxa"/>
          </w:tcPr>
          <w:p w14:paraId="3D771C88" w14:textId="3D445FBB" w:rsidR="002A5E5F" w:rsidRDefault="002A5E5F" w:rsidP="002A5E5F">
            <w:r>
              <w:t>TX DAC related</w:t>
            </w:r>
          </w:p>
        </w:tc>
        <w:tc>
          <w:tcPr>
            <w:tcW w:w="966" w:type="dxa"/>
          </w:tcPr>
          <w:p w14:paraId="1D8E66CC" w14:textId="77777777" w:rsidR="002A5E5F" w:rsidRDefault="002A5E5F" w:rsidP="002A5E5F">
            <w:r>
              <w:t>Out</w:t>
            </w:r>
          </w:p>
        </w:tc>
        <w:tc>
          <w:tcPr>
            <w:tcW w:w="4246" w:type="dxa"/>
          </w:tcPr>
          <w:p w14:paraId="7B0A6E55" w14:textId="75D6A24F" w:rsidR="002A5E5F" w:rsidRDefault="002A5E5F" w:rsidP="002A5E5F">
            <w:r>
              <w:t>PWM o/p for DAC bias voltage</w:t>
            </w:r>
            <w:r w:rsidR="00E25D1B">
              <w:t xml:space="preserve"> (like DAC_ALC)</w:t>
            </w:r>
          </w:p>
        </w:tc>
      </w:tr>
      <w:tr w:rsidR="002A5E5F" w14:paraId="0A4E792B" w14:textId="77777777" w:rsidTr="00482010">
        <w:tc>
          <w:tcPr>
            <w:tcW w:w="2709" w:type="dxa"/>
          </w:tcPr>
          <w:p w14:paraId="7259E6F2" w14:textId="77777777" w:rsidR="002A5E5F" w:rsidRDefault="002A5E5F" w:rsidP="002A5E5F">
            <w:proofErr w:type="spellStart"/>
            <w:r>
              <w:t>Dac_Atten</w:t>
            </w:r>
            <w:proofErr w:type="spellEnd"/>
            <w:r>
              <w:t>[5:0]</w:t>
            </w:r>
          </w:p>
          <w:p w14:paraId="7915DC16" w14:textId="77777777" w:rsidR="00134FB0" w:rsidRPr="00683814" w:rsidRDefault="00134FB0" w:rsidP="002A5E5F">
            <w:proofErr w:type="spellStart"/>
            <w:r w:rsidRPr="00683814">
              <w:t>Dac_Atten_LE</w:t>
            </w:r>
            <w:proofErr w:type="spellEnd"/>
          </w:p>
          <w:p w14:paraId="4B79CC51" w14:textId="77777777" w:rsidR="00134FB0" w:rsidRPr="00683814" w:rsidRDefault="00134FB0" w:rsidP="002A5E5F">
            <w:proofErr w:type="spellStart"/>
            <w:r w:rsidRPr="00683814">
              <w:t>Dac_Atten_MODE</w:t>
            </w:r>
            <w:proofErr w:type="spellEnd"/>
          </w:p>
          <w:p w14:paraId="7025E1DD" w14:textId="77777777" w:rsidR="00134FB0" w:rsidRPr="00683814" w:rsidRDefault="00134FB0" w:rsidP="002A5E5F">
            <w:proofErr w:type="spellStart"/>
            <w:r w:rsidRPr="00683814">
              <w:t>Dac_Atten_CLK</w:t>
            </w:r>
            <w:proofErr w:type="spellEnd"/>
          </w:p>
          <w:p w14:paraId="7415D893" w14:textId="46152A1A" w:rsidR="00134FB0" w:rsidRDefault="00134FB0" w:rsidP="002A5E5F">
            <w:proofErr w:type="spellStart"/>
            <w:r w:rsidRPr="00683814">
              <w:t>Dac_Atten_DATA</w:t>
            </w:r>
            <w:proofErr w:type="spellEnd"/>
          </w:p>
        </w:tc>
        <w:tc>
          <w:tcPr>
            <w:tcW w:w="1707" w:type="dxa"/>
          </w:tcPr>
          <w:p w14:paraId="05226FF3" w14:textId="77777777" w:rsidR="002A5E5F" w:rsidRDefault="002A5E5F" w:rsidP="002A5E5F">
            <w:r>
              <w:t>DAC attenuator</w:t>
            </w:r>
          </w:p>
        </w:tc>
        <w:tc>
          <w:tcPr>
            <w:tcW w:w="966" w:type="dxa"/>
          </w:tcPr>
          <w:p w14:paraId="1B7EB224" w14:textId="2DBE3521" w:rsidR="002A5E5F" w:rsidRDefault="002A5E5F" w:rsidP="002A5E5F">
            <w:r>
              <w:t>Out</w:t>
            </w:r>
          </w:p>
        </w:tc>
        <w:tc>
          <w:tcPr>
            <w:tcW w:w="4246" w:type="dxa"/>
          </w:tcPr>
          <w:p w14:paraId="72CBC121" w14:textId="45251F6F" w:rsidR="002A5E5F" w:rsidRDefault="002A5E5F" w:rsidP="002A5E5F">
            <w:r>
              <w:t xml:space="preserve">TX DAC attenuator parallel data (see </w:t>
            </w:r>
            <w:r>
              <w:fldChar w:fldCharType="begin"/>
            </w:r>
            <w:r>
              <w:instrText xml:space="preserve"> REF _Ref64977472 \r \h </w:instrText>
            </w:r>
            <w:r>
              <w:fldChar w:fldCharType="separate"/>
            </w:r>
            <w:r w:rsidR="00605D61">
              <w:t>3.1</w:t>
            </w:r>
            <w:r>
              <w:fldChar w:fldCharType="end"/>
            </w:r>
            <w:r>
              <w:t>)</w:t>
            </w:r>
          </w:p>
          <w:p w14:paraId="5D26DCCC" w14:textId="34FD101F" w:rsidR="00E25D1B" w:rsidRDefault="00E25D1B" w:rsidP="002A5E5F">
            <w:r>
              <w:t>(1.8V logic signals)</w:t>
            </w:r>
          </w:p>
          <w:p w14:paraId="22664F48" w14:textId="1CFF5B90" w:rsidR="00134FB0" w:rsidRDefault="00134FB0" w:rsidP="002A5E5F">
            <w:r>
              <w:t>(the serial wires are not used)</w:t>
            </w:r>
          </w:p>
          <w:p w14:paraId="6B604595" w14:textId="7192A8E5" w:rsidR="00134FB0" w:rsidRDefault="00134FB0" w:rsidP="002A5E5F">
            <w:r>
              <w:t>LE: drive to 1</w:t>
            </w:r>
          </w:p>
          <w:p w14:paraId="152D6A2A" w14:textId="677A94BE" w:rsidR="00134FB0" w:rsidRDefault="00134FB0" w:rsidP="00713B2B">
            <w:r>
              <w:t>MODE, CLK, DATA: drive to 0</w:t>
            </w:r>
          </w:p>
        </w:tc>
      </w:tr>
      <w:tr w:rsidR="002A5E5F" w14:paraId="184213EB" w14:textId="77777777" w:rsidTr="00482010">
        <w:tc>
          <w:tcPr>
            <w:tcW w:w="2709" w:type="dxa"/>
          </w:tcPr>
          <w:p w14:paraId="7F8B2B07" w14:textId="77777777" w:rsidR="002A5E5F" w:rsidRDefault="002A5E5F" w:rsidP="002A5E5F">
            <w:r>
              <w:t>ADC1_ATTEN_CLK</w:t>
            </w:r>
          </w:p>
        </w:tc>
        <w:tc>
          <w:tcPr>
            <w:tcW w:w="1707" w:type="dxa"/>
          </w:tcPr>
          <w:p w14:paraId="18FEA587" w14:textId="77777777" w:rsidR="002A5E5F" w:rsidRDefault="002A5E5F" w:rsidP="002A5E5F">
            <w:r>
              <w:t>ADC attenuator</w:t>
            </w:r>
          </w:p>
        </w:tc>
        <w:tc>
          <w:tcPr>
            <w:tcW w:w="966" w:type="dxa"/>
          </w:tcPr>
          <w:p w14:paraId="100E5D68" w14:textId="129C7D5E" w:rsidR="002A5E5F" w:rsidRDefault="002A5E5F" w:rsidP="002A5E5F">
            <w:r>
              <w:t>Out</w:t>
            </w:r>
          </w:p>
        </w:tc>
        <w:tc>
          <w:tcPr>
            <w:tcW w:w="4246" w:type="dxa"/>
          </w:tcPr>
          <w:p w14:paraId="7C20FACA" w14:textId="6684CF37" w:rsidR="002A5E5F" w:rsidRDefault="002A5E5F" w:rsidP="002A5E5F">
            <w:r>
              <w:t xml:space="preserve">ADC1 </w:t>
            </w:r>
            <w:proofErr w:type="spellStart"/>
            <w:r>
              <w:t>atten</w:t>
            </w:r>
            <w:proofErr w:type="spellEnd"/>
            <w:r>
              <w:t xml:space="preserve"> control</w:t>
            </w:r>
          </w:p>
        </w:tc>
      </w:tr>
      <w:tr w:rsidR="002A5E5F" w14:paraId="1556517D" w14:textId="77777777" w:rsidTr="00482010">
        <w:tc>
          <w:tcPr>
            <w:tcW w:w="2709" w:type="dxa"/>
          </w:tcPr>
          <w:p w14:paraId="3A02CDA7" w14:textId="77777777" w:rsidR="002A5E5F" w:rsidRDefault="002A5E5F" w:rsidP="002A5E5F">
            <w:r>
              <w:t>ADC1_ATTEN_DAT</w:t>
            </w:r>
          </w:p>
        </w:tc>
        <w:tc>
          <w:tcPr>
            <w:tcW w:w="1707" w:type="dxa"/>
          </w:tcPr>
          <w:p w14:paraId="18984AC0" w14:textId="77777777" w:rsidR="002A5E5F" w:rsidRDefault="002A5E5F" w:rsidP="002A5E5F">
            <w:r>
              <w:t>ADC attenuator</w:t>
            </w:r>
          </w:p>
        </w:tc>
        <w:tc>
          <w:tcPr>
            <w:tcW w:w="966" w:type="dxa"/>
          </w:tcPr>
          <w:p w14:paraId="3F2EEAA4" w14:textId="08DC9D5A" w:rsidR="002A5E5F" w:rsidRDefault="002A5E5F" w:rsidP="002A5E5F">
            <w:r>
              <w:t>Out</w:t>
            </w:r>
          </w:p>
        </w:tc>
        <w:tc>
          <w:tcPr>
            <w:tcW w:w="4246" w:type="dxa"/>
          </w:tcPr>
          <w:p w14:paraId="25785B61" w14:textId="12220BE4" w:rsidR="002A5E5F" w:rsidRDefault="002A5E5F" w:rsidP="002A5E5F">
            <w:r>
              <w:t xml:space="preserve">ADC1 </w:t>
            </w:r>
            <w:proofErr w:type="spellStart"/>
            <w:r>
              <w:t>atten</w:t>
            </w:r>
            <w:proofErr w:type="spellEnd"/>
            <w:r>
              <w:t xml:space="preserve"> control</w:t>
            </w:r>
          </w:p>
        </w:tc>
      </w:tr>
      <w:tr w:rsidR="002A5E5F" w14:paraId="3CFF8783" w14:textId="77777777" w:rsidTr="00482010">
        <w:tc>
          <w:tcPr>
            <w:tcW w:w="2709" w:type="dxa"/>
          </w:tcPr>
          <w:p w14:paraId="2B80D332" w14:textId="77777777" w:rsidR="002A5E5F" w:rsidRDefault="002A5E5F" w:rsidP="002A5E5F">
            <w:r>
              <w:t>ADC1_ATTEN_LE</w:t>
            </w:r>
          </w:p>
        </w:tc>
        <w:tc>
          <w:tcPr>
            <w:tcW w:w="1707" w:type="dxa"/>
          </w:tcPr>
          <w:p w14:paraId="0832F424" w14:textId="77777777" w:rsidR="002A5E5F" w:rsidRDefault="002A5E5F" w:rsidP="002A5E5F">
            <w:r>
              <w:t>ADC attenuator</w:t>
            </w:r>
          </w:p>
        </w:tc>
        <w:tc>
          <w:tcPr>
            <w:tcW w:w="966" w:type="dxa"/>
          </w:tcPr>
          <w:p w14:paraId="5B2A85A7" w14:textId="0C90FB97" w:rsidR="002A5E5F" w:rsidRDefault="002A5E5F" w:rsidP="002A5E5F">
            <w:r>
              <w:t>Out</w:t>
            </w:r>
          </w:p>
        </w:tc>
        <w:tc>
          <w:tcPr>
            <w:tcW w:w="4246" w:type="dxa"/>
          </w:tcPr>
          <w:p w14:paraId="25CCCDCA" w14:textId="05EC73FE" w:rsidR="002A5E5F" w:rsidRDefault="002A5E5F" w:rsidP="002A5E5F">
            <w:r>
              <w:t xml:space="preserve">ADC1 </w:t>
            </w:r>
            <w:proofErr w:type="spellStart"/>
            <w:r>
              <w:t>atten</w:t>
            </w:r>
            <w:proofErr w:type="spellEnd"/>
            <w:r>
              <w:t xml:space="preserve"> control</w:t>
            </w:r>
          </w:p>
        </w:tc>
      </w:tr>
      <w:tr w:rsidR="002A5E5F" w14:paraId="78C2E8F2" w14:textId="77777777" w:rsidTr="00482010">
        <w:tc>
          <w:tcPr>
            <w:tcW w:w="2709" w:type="dxa"/>
          </w:tcPr>
          <w:p w14:paraId="31FE9138" w14:textId="77777777" w:rsidR="002A5E5F" w:rsidRDefault="002A5E5F" w:rsidP="002A5E5F">
            <w:r>
              <w:t>ADC2_ATTEN_CLK</w:t>
            </w:r>
          </w:p>
        </w:tc>
        <w:tc>
          <w:tcPr>
            <w:tcW w:w="1707" w:type="dxa"/>
          </w:tcPr>
          <w:p w14:paraId="0E15E903" w14:textId="77777777" w:rsidR="002A5E5F" w:rsidRDefault="002A5E5F" w:rsidP="002A5E5F">
            <w:r>
              <w:t>ADC attenuator</w:t>
            </w:r>
          </w:p>
        </w:tc>
        <w:tc>
          <w:tcPr>
            <w:tcW w:w="966" w:type="dxa"/>
          </w:tcPr>
          <w:p w14:paraId="4D371D0F" w14:textId="61472A6D" w:rsidR="002A5E5F" w:rsidRDefault="002A5E5F" w:rsidP="002A5E5F">
            <w:r>
              <w:t>Out</w:t>
            </w:r>
          </w:p>
        </w:tc>
        <w:tc>
          <w:tcPr>
            <w:tcW w:w="4246" w:type="dxa"/>
          </w:tcPr>
          <w:p w14:paraId="7998DF7E" w14:textId="09564238" w:rsidR="002A5E5F" w:rsidRDefault="002A5E5F" w:rsidP="002A5E5F">
            <w:r>
              <w:t xml:space="preserve">ADC2 </w:t>
            </w:r>
            <w:proofErr w:type="spellStart"/>
            <w:r>
              <w:t>atten</w:t>
            </w:r>
            <w:proofErr w:type="spellEnd"/>
            <w:r>
              <w:t xml:space="preserve"> control</w:t>
            </w:r>
          </w:p>
        </w:tc>
      </w:tr>
      <w:tr w:rsidR="002A5E5F" w14:paraId="7B64D53E" w14:textId="77777777" w:rsidTr="00482010">
        <w:tc>
          <w:tcPr>
            <w:tcW w:w="2709" w:type="dxa"/>
          </w:tcPr>
          <w:p w14:paraId="686F75A3" w14:textId="77777777" w:rsidR="002A5E5F" w:rsidRDefault="002A5E5F" w:rsidP="002A5E5F">
            <w:r>
              <w:t>ADC2_ATTEN_DAT</w:t>
            </w:r>
          </w:p>
        </w:tc>
        <w:tc>
          <w:tcPr>
            <w:tcW w:w="1707" w:type="dxa"/>
          </w:tcPr>
          <w:p w14:paraId="1700D372" w14:textId="77777777" w:rsidR="002A5E5F" w:rsidRDefault="002A5E5F" w:rsidP="002A5E5F">
            <w:r>
              <w:t>ADC attenuator</w:t>
            </w:r>
          </w:p>
        </w:tc>
        <w:tc>
          <w:tcPr>
            <w:tcW w:w="966" w:type="dxa"/>
          </w:tcPr>
          <w:p w14:paraId="2129A05C" w14:textId="64E96437" w:rsidR="002A5E5F" w:rsidRDefault="002A5E5F" w:rsidP="002A5E5F">
            <w:r>
              <w:t>Out</w:t>
            </w:r>
          </w:p>
        </w:tc>
        <w:tc>
          <w:tcPr>
            <w:tcW w:w="4246" w:type="dxa"/>
          </w:tcPr>
          <w:p w14:paraId="15BC7F1A" w14:textId="5662A390" w:rsidR="002A5E5F" w:rsidRDefault="002A5E5F" w:rsidP="002A5E5F">
            <w:r>
              <w:t xml:space="preserve">ADC2 </w:t>
            </w:r>
            <w:proofErr w:type="spellStart"/>
            <w:r>
              <w:t>atten</w:t>
            </w:r>
            <w:proofErr w:type="spellEnd"/>
            <w:r>
              <w:t xml:space="preserve"> control</w:t>
            </w:r>
          </w:p>
        </w:tc>
      </w:tr>
      <w:tr w:rsidR="002A5E5F" w14:paraId="390A0918" w14:textId="77777777" w:rsidTr="00482010">
        <w:tc>
          <w:tcPr>
            <w:tcW w:w="2709" w:type="dxa"/>
          </w:tcPr>
          <w:p w14:paraId="6655B2B1" w14:textId="77777777" w:rsidR="002A5E5F" w:rsidRDefault="002A5E5F" w:rsidP="002A5E5F">
            <w:r>
              <w:t>ADC2_ATTEN_LE</w:t>
            </w:r>
          </w:p>
        </w:tc>
        <w:tc>
          <w:tcPr>
            <w:tcW w:w="1707" w:type="dxa"/>
          </w:tcPr>
          <w:p w14:paraId="00B52438" w14:textId="77777777" w:rsidR="002A5E5F" w:rsidRDefault="002A5E5F" w:rsidP="002A5E5F">
            <w:r>
              <w:t>ADC attenuator</w:t>
            </w:r>
          </w:p>
        </w:tc>
        <w:tc>
          <w:tcPr>
            <w:tcW w:w="966" w:type="dxa"/>
          </w:tcPr>
          <w:p w14:paraId="07F38A7F" w14:textId="68D051C3" w:rsidR="002A5E5F" w:rsidRDefault="002A5E5F" w:rsidP="002A5E5F">
            <w:r>
              <w:t>Out</w:t>
            </w:r>
          </w:p>
        </w:tc>
        <w:tc>
          <w:tcPr>
            <w:tcW w:w="4246" w:type="dxa"/>
          </w:tcPr>
          <w:p w14:paraId="403B2BBF" w14:textId="54F9A31E" w:rsidR="002A5E5F" w:rsidRDefault="002A5E5F" w:rsidP="002A5E5F">
            <w:r>
              <w:t xml:space="preserve">ADC2 </w:t>
            </w:r>
            <w:proofErr w:type="spellStart"/>
            <w:r>
              <w:t>atten</w:t>
            </w:r>
            <w:proofErr w:type="spellEnd"/>
            <w:r>
              <w:t xml:space="preserve"> control</w:t>
            </w:r>
          </w:p>
        </w:tc>
      </w:tr>
      <w:tr w:rsidR="002A5E5F" w14:paraId="13436A8A" w14:textId="77777777" w:rsidTr="00482010">
        <w:tc>
          <w:tcPr>
            <w:tcW w:w="2709" w:type="dxa"/>
          </w:tcPr>
          <w:p w14:paraId="510BA054" w14:textId="77777777" w:rsidR="002A5E5F" w:rsidRDefault="002A5E5F" w:rsidP="002A5E5F">
            <w:r>
              <w:t>RF_SPI_CK</w:t>
            </w:r>
          </w:p>
        </w:tc>
        <w:tc>
          <w:tcPr>
            <w:tcW w:w="1707" w:type="dxa"/>
          </w:tcPr>
          <w:p w14:paraId="4612A2B6" w14:textId="77777777" w:rsidR="002A5E5F" w:rsidRDefault="002A5E5F" w:rsidP="002A5E5F">
            <w:r>
              <w:t>RF interface</w:t>
            </w:r>
          </w:p>
        </w:tc>
        <w:tc>
          <w:tcPr>
            <w:tcW w:w="966" w:type="dxa"/>
          </w:tcPr>
          <w:p w14:paraId="2CF0FCEC" w14:textId="451E0D9C" w:rsidR="002A5E5F" w:rsidRDefault="002A5E5F" w:rsidP="002A5E5F">
            <w:r>
              <w:t>Out</w:t>
            </w:r>
          </w:p>
        </w:tc>
        <w:tc>
          <w:tcPr>
            <w:tcW w:w="4246" w:type="dxa"/>
          </w:tcPr>
          <w:p w14:paraId="53F9050B" w14:textId="2514E063" w:rsidR="002A5E5F" w:rsidRDefault="002A5E5F" w:rsidP="002A5E5F">
            <w:r>
              <w:t>RF data control to Anan 7000</w:t>
            </w:r>
          </w:p>
        </w:tc>
      </w:tr>
      <w:tr w:rsidR="002A5E5F" w14:paraId="670FF6F9" w14:textId="77777777" w:rsidTr="00482010">
        <w:tc>
          <w:tcPr>
            <w:tcW w:w="2709" w:type="dxa"/>
          </w:tcPr>
          <w:p w14:paraId="1C5AE70F" w14:textId="77777777" w:rsidR="002A5E5F" w:rsidRDefault="002A5E5F" w:rsidP="002A5E5F">
            <w:r>
              <w:t>RF_SPI_DATA</w:t>
            </w:r>
          </w:p>
        </w:tc>
        <w:tc>
          <w:tcPr>
            <w:tcW w:w="1707" w:type="dxa"/>
          </w:tcPr>
          <w:p w14:paraId="665EE365" w14:textId="77777777" w:rsidR="002A5E5F" w:rsidRDefault="002A5E5F" w:rsidP="002A5E5F">
            <w:r>
              <w:t>RF interface</w:t>
            </w:r>
          </w:p>
        </w:tc>
        <w:tc>
          <w:tcPr>
            <w:tcW w:w="966" w:type="dxa"/>
          </w:tcPr>
          <w:p w14:paraId="5B26CF2B" w14:textId="456D07FB" w:rsidR="002A5E5F" w:rsidRDefault="002A5E5F" w:rsidP="002A5E5F">
            <w:r>
              <w:t>Out</w:t>
            </w:r>
          </w:p>
        </w:tc>
        <w:tc>
          <w:tcPr>
            <w:tcW w:w="4246" w:type="dxa"/>
          </w:tcPr>
          <w:p w14:paraId="61467554" w14:textId="3423C419" w:rsidR="002A5E5F" w:rsidRDefault="002A5E5F" w:rsidP="002A5E5F">
            <w:r>
              <w:t>RF data control to Anan 7000</w:t>
            </w:r>
          </w:p>
        </w:tc>
      </w:tr>
      <w:tr w:rsidR="002A5E5F" w14:paraId="00730FAB" w14:textId="77777777" w:rsidTr="00482010">
        <w:tc>
          <w:tcPr>
            <w:tcW w:w="2709" w:type="dxa"/>
          </w:tcPr>
          <w:p w14:paraId="6A829807" w14:textId="77777777" w:rsidR="002A5E5F" w:rsidRDefault="002A5E5F" w:rsidP="002A5E5F">
            <w:r>
              <w:t>RF_SPI_TX_LOAD</w:t>
            </w:r>
          </w:p>
        </w:tc>
        <w:tc>
          <w:tcPr>
            <w:tcW w:w="1707" w:type="dxa"/>
          </w:tcPr>
          <w:p w14:paraId="2F0F4220" w14:textId="77777777" w:rsidR="002A5E5F" w:rsidRDefault="002A5E5F" w:rsidP="002A5E5F">
            <w:r>
              <w:t>RF interface</w:t>
            </w:r>
          </w:p>
        </w:tc>
        <w:tc>
          <w:tcPr>
            <w:tcW w:w="966" w:type="dxa"/>
          </w:tcPr>
          <w:p w14:paraId="78EA16E3" w14:textId="4E62A28E" w:rsidR="002A5E5F" w:rsidRDefault="002A5E5F" w:rsidP="002A5E5F">
            <w:r>
              <w:t>Out</w:t>
            </w:r>
          </w:p>
        </w:tc>
        <w:tc>
          <w:tcPr>
            <w:tcW w:w="4246" w:type="dxa"/>
          </w:tcPr>
          <w:p w14:paraId="77688995" w14:textId="7AE68786" w:rsidR="002A5E5F" w:rsidRDefault="002A5E5F" w:rsidP="002A5E5F">
            <w:r>
              <w:t>RF data control to Anan 7000</w:t>
            </w:r>
          </w:p>
        </w:tc>
      </w:tr>
      <w:tr w:rsidR="002A5E5F" w14:paraId="4BE1161C" w14:textId="77777777" w:rsidTr="00482010">
        <w:tc>
          <w:tcPr>
            <w:tcW w:w="2709" w:type="dxa"/>
          </w:tcPr>
          <w:p w14:paraId="592CD462" w14:textId="77777777" w:rsidR="002A5E5F" w:rsidRDefault="002A5E5F" w:rsidP="002A5E5F">
            <w:r>
              <w:t>RF_SPI_RX_LOAD</w:t>
            </w:r>
          </w:p>
        </w:tc>
        <w:tc>
          <w:tcPr>
            <w:tcW w:w="1707" w:type="dxa"/>
          </w:tcPr>
          <w:p w14:paraId="27DC9576" w14:textId="77777777" w:rsidR="002A5E5F" w:rsidRDefault="002A5E5F" w:rsidP="002A5E5F">
            <w:r>
              <w:t>RF interface</w:t>
            </w:r>
          </w:p>
        </w:tc>
        <w:tc>
          <w:tcPr>
            <w:tcW w:w="966" w:type="dxa"/>
          </w:tcPr>
          <w:p w14:paraId="21D0AC63" w14:textId="03F5AEC0" w:rsidR="002A5E5F" w:rsidRDefault="002A5E5F" w:rsidP="002A5E5F">
            <w:r>
              <w:t>Out</w:t>
            </w:r>
          </w:p>
        </w:tc>
        <w:tc>
          <w:tcPr>
            <w:tcW w:w="4246" w:type="dxa"/>
          </w:tcPr>
          <w:p w14:paraId="545E9759" w14:textId="477D025E" w:rsidR="002A5E5F" w:rsidRDefault="002A5E5F" w:rsidP="002A5E5F">
            <w:r>
              <w:t>RF data control to Anan 7000</w:t>
            </w:r>
          </w:p>
        </w:tc>
      </w:tr>
      <w:tr w:rsidR="00134FB0" w14:paraId="4EE04BA4" w14:textId="77777777" w:rsidTr="00482010">
        <w:tc>
          <w:tcPr>
            <w:tcW w:w="2709" w:type="dxa"/>
          </w:tcPr>
          <w:p w14:paraId="536B0B09" w14:textId="5A092489" w:rsidR="00134FB0" w:rsidRDefault="00134FB0" w:rsidP="00134FB0">
            <w:r>
              <w:t>Buf_Alex_Pin1</w:t>
            </w:r>
          </w:p>
        </w:tc>
        <w:tc>
          <w:tcPr>
            <w:tcW w:w="1707" w:type="dxa"/>
          </w:tcPr>
          <w:p w14:paraId="4C933A0D" w14:textId="55691A2F" w:rsidR="00134FB0" w:rsidRDefault="00134FB0" w:rsidP="00134FB0">
            <w:r>
              <w:t>RF interface</w:t>
            </w:r>
          </w:p>
        </w:tc>
        <w:tc>
          <w:tcPr>
            <w:tcW w:w="966" w:type="dxa"/>
          </w:tcPr>
          <w:p w14:paraId="4726E023" w14:textId="0DAD6ADE" w:rsidR="00134FB0" w:rsidRDefault="00134FB0" w:rsidP="00134FB0">
            <w:r>
              <w:t>In</w:t>
            </w:r>
          </w:p>
        </w:tc>
        <w:tc>
          <w:tcPr>
            <w:tcW w:w="4246" w:type="dxa"/>
          </w:tcPr>
          <w:p w14:paraId="39716945" w14:textId="63C9D330" w:rsidR="00134FB0" w:rsidRDefault="00134FB0" w:rsidP="00134FB0">
            <w:r>
              <w:t>Unused Input</w:t>
            </w:r>
          </w:p>
        </w:tc>
      </w:tr>
      <w:tr w:rsidR="00134FB0" w14:paraId="302122CA" w14:textId="77777777" w:rsidTr="00482010">
        <w:tc>
          <w:tcPr>
            <w:tcW w:w="2709" w:type="dxa"/>
          </w:tcPr>
          <w:p w14:paraId="4AC78542" w14:textId="507B5A5B" w:rsidR="00134FB0" w:rsidRDefault="00134FB0" w:rsidP="00134FB0">
            <w:r>
              <w:t>Buf_Alex_Pin8</w:t>
            </w:r>
          </w:p>
        </w:tc>
        <w:tc>
          <w:tcPr>
            <w:tcW w:w="1707" w:type="dxa"/>
          </w:tcPr>
          <w:p w14:paraId="63501C87" w14:textId="3C1E53FE" w:rsidR="00134FB0" w:rsidRDefault="00134FB0" w:rsidP="00134FB0">
            <w:r>
              <w:t>RF interface</w:t>
            </w:r>
          </w:p>
        </w:tc>
        <w:tc>
          <w:tcPr>
            <w:tcW w:w="966" w:type="dxa"/>
          </w:tcPr>
          <w:p w14:paraId="136341EF" w14:textId="1768FF7B" w:rsidR="00134FB0" w:rsidRDefault="00134FB0" w:rsidP="00134FB0">
            <w:r>
              <w:t>In</w:t>
            </w:r>
          </w:p>
        </w:tc>
        <w:tc>
          <w:tcPr>
            <w:tcW w:w="4246" w:type="dxa"/>
          </w:tcPr>
          <w:p w14:paraId="61E52DF6" w14:textId="2E2AEF5D" w:rsidR="00134FB0" w:rsidRDefault="00134FB0" w:rsidP="00134FB0">
            <w:r>
              <w:t>Unused input</w:t>
            </w:r>
          </w:p>
        </w:tc>
      </w:tr>
      <w:tr w:rsidR="00134FB0" w14:paraId="102BB1F0" w14:textId="77777777" w:rsidTr="00482010">
        <w:tc>
          <w:tcPr>
            <w:tcW w:w="2709" w:type="dxa"/>
          </w:tcPr>
          <w:p w14:paraId="08E9B3E3" w14:textId="2A27E9B0" w:rsidR="00134FB0" w:rsidRDefault="00134FB0" w:rsidP="00134FB0">
            <w:r>
              <w:t xml:space="preserve">(see also configuration wiring diagram section </w:t>
            </w:r>
            <w:r>
              <w:fldChar w:fldCharType="begin"/>
            </w:r>
            <w:r>
              <w:instrText xml:space="preserve"> REF _Ref64977537 \r \h </w:instrText>
            </w:r>
            <w:r>
              <w:fldChar w:fldCharType="separate"/>
            </w:r>
            <w:r w:rsidR="00605D61">
              <w:t>3.7</w:t>
            </w:r>
            <w:r>
              <w:fldChar w:fldCharType="end"/>
            </w:r>
            <w:r>
              <w:t>)</w:t>
            </w:r>
          </w:p>
        </w:tc>
        <w:tc>
          <w:tcPr>
            <w:tcW w:w="1707" w:type="dxa"/>
          </w:tcPr>
          <w:p w14:paraId="08A6B368" w14:textId="77777777" w:rsidR="00134FB0" w:rsidRDefault="00134FB0" w:rsidP="00134FB0">
            <w:r>
              <w:t>FPGA Configuration</w:t>
            </w:r>
          </w:p>
        </w:tc>
        <w:tc>
          <w:tcPr>
            <w:tcW w:w="966" w:type="dxa"/>
          </w:tcPr>
          <w:p w14:paraId="7DBA0A04" w14:textId="77777777" w:rsidR="00134FB0" w:rsidRDefault="00134FB0" w:rsidP="00134FB0"/>
        </w:tc>
        <w:tc>
          <w:tcPr>
            <w:tcW w:w="4246" w:type="dxa"/>
          </w:tcPr>
          <w:p w14:paraId="7E3D4923" w14:textId="5D721C71" w:rsidR="00134FB0" w:rsidRDefault="00134FB0" w:rsidP="00134FB0"/>
        </w:tc>
      </w:tr>
      <w:tr w:rsidR="00134FB0" w14:paraId="374AF5F0" w14:textId="77777777" w:rsidTr="00482010">
        <w:tc>
          <w:tcPr>
            <w:tcW w:w="2709" w:type="dxa"/>
          </w:tcPr>
          <w:p w14:paraId="7755FF27" w14:textId="77777777" w:rsidR="00134FB0" w:rsidRDefault="00134FB0" w:rsidP="00134FB0">
            <w:r>
              <w:t>GPIO_OUT[23:0]</w:t>
            </w:r>
          </w:p>
        </w:tc>
        <w:tc>
          <w:tcPr>
            <w:tcW w:w="1707" w:type="dxa"/>
          </w:tcPr>
          <w:p w14:paraId="392A797F" w14:textId="47039C1B" w:rsidR="00134FB0" w:rsidRDefault="00134FB0" w:rsidP="00134FB0">
            <w:r>
              <w:t>Various</w:t>
            </w:r>
          </w:p>
        </w:tc>
        <w:tc>
          <w:tcPr>
            <w:tcW w:w="966" w:type="dxa"/>
          </w:tcPr>
          <w:p w14:paraId="7A4ECD0E" w14:textId="7E942F04" w:rsidR="00134FB0" w:rsidRDefault="00134FB0" w:rsidP="00134FB0">
            <w:r>
              <w:t>Out</w:t>
            </w:r>
          </w:p>
        </w:tc>
        <w:tc>
          <w:tcPr>
            <w:tcW w:w="4246" w:type="dxa"/>
          </w:tcPr>
          <w:p w14:paraId="2D83E091" w14:textId="2F6CAA4C" w:rsidR="00134FB0" w:rsidRDefault="00134FB0" w:rsidP="00134FB0">
            <w:r>
              <w:t xml:space="preserve">Parallel data; see also section </w:t>
            </w:r>
            <w:r>
              <w:fldChar w:fldCharType="begin"/>
            </w:r>
            <w:r>
              <w:instrText xml:space="preserve"> REF _Ref58593570 \r \h </w:instrText>
            </w:r>
            <w:r>
              <w:fldChar w:fldCharType="separate"/>
            </w:r>
            <w:r w:rsidR="00605D61">
              <w:t>7.5</w:t>
            </w:r>
            <w:r>
              <w:fldChar w:fldCharType="end"/>
            </w:r>
          </w:p>
        </w:tc>
      </w:tr>
      <w:tr w:rsidR="00134FB0" w14:paraId="1BDFE006" w14:textId="77777777" w:rsidTr="00482010">
        <w:tc>
          <w:tcPr>
            <w:tcW w:w="2709" w:type="dxa"/>
          </w:tcPr>
          <w:p w14:paraId="1FEBA0F2" w14:textId="67F52D3C" w:rsidR="00134FB0" w:rsidRDefault="00134FB0" w:rsidP="00134FB0">
            <w:pPr>
              <w:ind w:left="449"/>
            </w:pPr>
            <w:r>
              <w:t>GPIO_OUT[0]</w:t>
            </w:r>
          </w:p>
        </w:tc>
        <w:tc>
          <w:tcPr>
            <w:tcW w:w="1707" w:type="dxa"/>
          </w:tcPr>
          <w:p w14:paraId="2D8A2ED8" w14:textId="1BAB9605" w:rsidR="00134FB0" w:rsidRDefault="00134FB0" w:rsidP="00134FB0">
            <w:r>
              <w:t>Audio</w:t>
            </w:r>
          </w:p>
        </w:tc>
        <w:tc>
          <w:tcPr>
            <w:tcW w:w="966" w:type="dxa"/>
          </w:tcPr>
          <w:p w14:paraId="2933E086" w14:textId="0F631419" w:rsidR="00134FB0" w:rsidRDefault="00134FB0" w:rsidP="00134FB0">
            <w:r>
              <w:t>Out</w:t>
            </w:r>
          </w:p>
        </w:tc>
        <w:tc>
          <w:tcPr>
            <w:tcW w:w="4246" w:type="dxa"/>
          </w:tcPr>
          <w:p w14:paraId="4639362B" w14:textId="5B661FA8" w:rsidR="00134FB0" w:rsidRDefault="00134FB0" w:rsidP="00134FB0">
            <w:r>
              <w:t xml:space="preserve">Mic bias enable. </w:t>
            </w:r>
            <w:r w:rsidRPr="00B73D37">
              <w:t>=1 to provide electret bias on 3.5mm jack</w:t>
            </w:r>
          </w:p>
        </w:tc>
      </w:tr>
      <w:tr w:rsidR="00134FB0" w14:paraId="78897FB1" w14:textId="77777777" w:rsidTr="00482010">
        <w:tc>
          <w:tcPr>
            <w:tcW w:w="2709" w:type="dxa"/>
          </w:tcPr>
          <w:p w14:paraId="0B3F3AEE" w14:textId="11BCD110" w:rsidR="00134FB0" w:rsidRDefault="00134FB0" w:rsidP="00134FB0">
            <w:pPr>
              <w:ind w:left="449"/>
            </w:pPr>
            <w:r>
              <w:t>GPIO_OUT[1]</w:t>
            </w:r>
          </w:p>
        </w:tc>
        <w:tc>
          <w:tcPr>
            <w:tcW w:w="1707" w:type="dxa"/>
          </w:tcPr>
          <w:p w14:paraId="13C47183" w14:textId="27334FDA" w:rsidR="00134FB0" w:rsidRDefault="00134FB0" w:rsidP="00134FB0">
            <w:r>
              <w:t>Audio</w:t>
            </w:r>
          </w:p>
        </w:tc>
        <w:tc>
          <w:tcPr>
            <w:tcW w:w="966" w:type="dxa"/>
          </w:tcPr>
          <w:p w14:paraId="72437924" w14:textId="768B1D96" w:rsidR="00134FB0" w:rsidRDefault="00134FB0" w:rsidP="00134FB0">
            <w:r>
              <w:t>Out</w:t>
            </w:r>
          </w:p>
        </w:tc>
        <w:tc>
          <w:tcPr>
            <w:tcW w:w="4246" w:type="dxa"/>
          </w:tcPr>
          <w:p w14:paraId="03861E52" w14:textId="77777777" w:rsidR="00134FB0" w:rsidRDefault="00134FB0" w:rsidP="00134FB0">
            <w:proofErr w:type="spellStart"/>
            <w:r w:rsidRPr="00B73D37">
              <w:t>Input_PTT_Select</w:t>
            </w:r>
            <w:proofErr w:type="spellEnd"/>
          </w:p>
          <w:p w14:paraId="218B5004" w14:textId="4A4CE8A7" w:rsidR="00134FB0" w:rsidRDefault="00134FB0" w:rsidP="00134FB0">
            <w:r w:rsidRPr="00B73D37">
              <w:t>0=PTT on ring; 1=PTT on tip</w:t>
            </w:r>
          </w:p>
        </w:tc>
      </w:tr>
      <w:tr w:rsidR="00134FB0" w14:paraId="5B99FB52" w14:textId="77777777" w:rsidTr="00482010">
        <w:tc>
          <w:tcPr>
            <w:tcW w:w="2709" w:type="dxa"/>
          </w:tcPr>
          <w:p w14:paraId="2C7BAA56" w14:textId="6EC322F8" w:rsidR="00134FB0" w:rsidRDefault="00134FB0" w:rsidP="00134FB0">
            <w:pPr>
              <w:ind w:left="449"/>
            </w:pPr>
            <w:r>
              <w:t>GPIO_OUT[2]</w:t>
            </w:r>
          </w:p>
        </w:tc>
        <w:tc>
          <w:tcPr>
            <w:tcW w:w="1707" w:type="dxa"/>
          </w:tcPr>
          <w:p w14:paraId="1F4271E5" w14:textId="566375A5" w:rsidR="00134FB0" w:rsidRDefault="00134FB0" w:rsidP="00134FB0">
            <w:r>
              <w:t>Audio</w:t>
            </w:r>
          </w:p>
        </w:tc>
        <w:tc>
          <w:tcPr>
            <w:tcW w:w="966" w:type="dxa"/>
          </w:tcPr>
          <w:p w14:paraId="53183110" w14:textId="40A516E1" w:rsidR="00134FB0" w:rsidRDefault="00134FB0" w:rsidP="00134FB0">
            <w:r>
              <w:t>Out</w:t>
            </w:r>
          </w:p>
        </w:tc>
        <w:tc>
          <w:tcPr>
            <w:tcW w:w="4246" w:type="dxa"/>
          </w:tcPr>
          <w:p w14:paraId="3C0434B5" w14:textId="77777777" w:rsidR="00134FB0" w:rsidRDefault="00134FB0" w:rsidP="00134FB0">
            <w:proofErr w:type="spellStart"/>
            <w:r w:rsidRPr="00B73D37">
              <w:t>Mic_Signal_Select</w:t>
            </w:r>
            <w:proofErr w:type="spellEnd"/>
          </w:p>
          <w:p w14:paraId="621F089B" w14:textId="0866E5B0" w:rsidR="00134FB0" w:rsidRDefault="00134FB0" w:rsidP="00134FB0">
            <w:r w:rsidRPr="00B73D37">
              <w:t>0=mic on ring, 1 = mic on tip</w:t>
            </w:r>
          </w:p>
        </w:tc>
      </w:tr>
      <w:tr w:rsidR="00134FB0" w14:paraId="33B53A01" w14:textId="77777777" w:rsidTr="00482010">
        <w:tc>
          <w:tcPr>
            <w:tcW w:w="2709" w:type="dxa"/>
          </w:tcPr>
          <w:p w14:paraId="2B856C37" w14:textId="4FD817A7" w:rsidR="00134FB0" w:rsidRDefault="00134FB0" w:rsidP="00134FB0">
            <w:pPr>
              <w:ind w:left="449"/>
            </w:pPr>
            <w:r>
              <w:t>GPIO_OUT[3]</w:t>
            </w:r>
          </w:p>
        </w:tc>
        <w:tc>
          <w:tcPr>
            <w:tcW w:w="1707" w:type="dxa"/>
          </w:tcPr>
          <w:p w14:paraId="38954642" w14:textId="4492639E" w:rsidR="00134FB0" w:rsidRDefault="00134FB0" w:rsidP="00134FB0">
            <w:r>
              <w:t>Audio</w:t>
            </w:r>
          </w:p>
        </w:tc>
        <w:tc>
          <w:tcPr>
            <w:tcW w:w="966" w:type="dxa"/>
          </w:tcPr>
          <w:p w14:paraId="51B5285E" w14:textId="3F0473F9" w:rsidR="00134FB0" w:rsidRDefault="00134FB0" w:rsidP="00134FB0">
            <w:r>
              <w:t>Out</w:t>
            </w:r>
          </w:p>
        </w:tc>
        <w:tc>
          <w:tcPr>
            <w:tcW w:w="4246" w:type="dxa"/>
          </w:tcPr>
          <w:p w14:paraId="58913720" w14:textId="77777777" w:rsidR="00134FB0" w:rsidRDefault="00134FB0" w:rsidP="00134FB0">
            <w:proofErr w:type="spellStart"/>
            <w:r w:rsidRPr="00B73D37">
              <w:t>Mic_Bias_Select</w:t>
            </w:r>
            <w:proofErr w:type="spellEnd"/>
          </w:p>
          <w:p w14:paraId="2DDA888C" w14:textId="55FCB1EC" w:rsidR="00134FB0" w:rsidRDefault="00134FB0" w:rsidP="00134FB0">
            <w:r w:rsidRPr="00B73D37">
              <w:lastRenderedPageBreak/>
              <w:t>0=bias on ring; 1= bias on tip</w:t>
            </w:r>
          </w:p>
        </w:tc>
      </w:tr>
      <w:tr w:rsidR="00134FB0" w14:paraId="7BAF7F09" w14:textId="77777777" w:rsidTr="00482010">
        <w:tc>
          <w:tcPr>
            <w:tcW w:w="2709" w:type="dxa"/>
          </w:tcPr>
          <w:p w14:paraId="5B013216" w14:textId="7D627262" w:rsidR="00134FB0" w:rsidRDefault="00134FB0" w:rsidP="00134FB0">
            <w:pPr>
              <w:ind w:left="449"/>
            </w:pPr>
            <w:r>
              <w:lastRenderedPageBreak/>
              <w:t>GPIO_OUT[4]</w:t>
            </w:r>
          </w:p>
        </w:tc>
        <w:tc>
          <w:tcPr>
            <w:tcW w:w="1707" w:type="dxa"/>
          </w:tcPr>
          <w:p w14:paraId="57EB602A" w14:textId="0CF8B12B" w:rsidR="00134FB0" w:rsidRDefault="00134FB0" w:rsidP="00134FB0">
            <w:r>
              <w:t>Audio</w:t>
            </w:r>
          </w:p>
        </w:tc>
        <w:tc>
          <w:tcPr>
            <w:tcW w:w="966" w:type="dxa"/>
          </w:tcPr>
          <w:p w14:paraId="7BD513DB" w14:textId="3BB18115" w:rsidR="00134FB0" w:rsidRDefault="00134FB0" w:rsidP="00134FB0">
            <w:r>
              <w:t>Out</w:t>
            </w:r>
          </w:p>
        </w:tc>
        <w:tc>
          <w:tcPr>
            <w:tcW w:w="4246" w:type="dxa"/>
          </w:tcPr>
          <w:p w14:paraId="3867A847" w14:textId="33AE844D" w:rsidR="00134FB0" w:rsidRDefault="00134FB0" w:rsidP="00134FB0">
            <w:proofErr w:type="spellStart"/>
            <w:r>
              <w:t>Spkr_amp_Mute</w:t>
            </w:r>
            <w:proofErr w:type="spellEnd"/>
          </w:p>
        </w:tc>
      </w:tr>
      <w:tr w:rsidR="00134FB0" w14:paraId="2DA211D7" w14:textId="77777777" w:rsidTr="00482010">
        <w:tc>
          <w:tcPr>
            <w:tcW w:w="2709" w:type="dxa"/>
          </w:tcPr>
          <w:p w14:paraId="5E91046F" w14:textId="3BD28661" w:rsidR="00134FB0" w:rsidRDefault="00134FB0" w:rsidP="00134FB0">
            <w:pPr>
              <w:ind w:left="449"/>
            </w:pPr>
            <w:r>
              <w:t>GPIO_OUT[5]</w:t>
            </w:r>
          </w:p>
        </w:tc>
        <w:tc>
          <w:tcPr>
            <w:tcW w:w="1707" w:type="dxa"/>
          </w:tcPr>
          <w:p w14:paraId="7C6409DC" w14:textId="664F3783" w:rsidR="00134FB0" w:rsidRDefault="00134FB0" w:rsidP="00134FB0">
            <w:r>
              <w:t>Audio</w:t>
            </w:r>
          </w:p>
        </w:tc>
        <w:tc>
          <w:tcPr>
            <w:tcW w:w="966" w:type="dxa"/>
          </w:tcPr>
          <w:p w14:paraId="24DB4093" w14:textId="08117B74" w:rsidR="00134FB0" w:rsidRDefault="00134FB0" w:rsidP="00134FB0">
            <w:r>
              <w:t>Out</w:t>
            </w:r>
          </w:p>
        </w:tc>
        <w:tc>
          <w:tcPr>
            <w:tcW w:w="4246" w:type="dxa"/>
          </w:tcPr>
          <w:p w14:paraId="42298E19" w14:textId="77777777" w:rsidR="00134FB0" w:rsidRDefault="00134FB0" w:rsidP="00134FB0">
            <w:proofErr w:type="spellStart"/>
            <w:r w:rsidRPr="00B73D37">
              <w:t>Balanced_Mic_Select</w:t>
            </w:r>
            <w:proofErr w:type="spellEnd"/>
          </w:p>
          <w:p w14:paraId="0A49006D" w14:textId="4F3D1DE9" w:rsidR="00134FB0" w:rsidRDefault="00134FB0" w:rsidP="00134FB0">
            <w:r w:rsidRPr="00B73D37">
              <w:t>=1 to enable balanced mic input</w:t>
            </w:r>
          </w:p>
        </w:tc>
      </w:tr>
      <w:tr w:rsidR="00134FB0" w14:paraId="7C257E93" w14:textId="77777777" w:rsidTr="00482010">
        <w:tc>
          <w:tcPr>
            <w:tcW w:w="2709" w:type="dxa"/>
          </w:tcPr>
          <w:p w14:paraId="2FAEE3A6" w14:textId="0B9547EF" w:rsidR="00134FB0" w:rsidRDefault="00134FB0" w:rsidP="00134FB0">
            <w:pPr>
              <w:ind w:left="449"/>
            </w:pPr>
            <w:r>
              <w:t>GPIO_OUT[7:6]</w:t>
            </w:r>
          </w:p>
        </w:tc>
        <w:tc>
          <w:tcPr>
            <w:tcW w:w="1707" w:type="dxa"/>
          </w:tcPr>
          <w:p w14:paraId="63602D2C" w14:textId="56F8EE99" w:rsidR="00134FB0" w:rsidRDefault="00134FB0" w:rsidP="00134FB0">
            <w:r>
              <w:t>Audio</w:t>
            </w:r>
          </w:p>
        </w:tc>
        <w:tc>
          <w:tcPr>
            <w:tcW w:w="966" w:type="dxa"/>
          </w:tcPr>
          <w:p w14:paraId="7BB1D0F7" w14:textId="26E63688" w:rsidR="00134FB0" w:rsidRDefault="00134FB0" w:rsidP="00134FB0">
            <w:r>
              <w:t>Out</w:t>
            </w:r>
          </w:p>
        </w:tc>
        <w:tc>
          <w:tcPr>
            <w:tcW w:w="4246" w:type="dxa"/>
          </w:tcPr>
          <w:p w14:paraId="6FAA87B8" w14:textId="35CD4873" w:rsidR="00134FB0" w:rsidRDefault="00134FB0" w:rsidP="00134FB0">
            <w:r>
              <w:t>Spare, uncommitted output</w:t>
            </w:r>
          </w:p>
        </w:tc>
      </w:tr>
      <w:tr w:rsidR="00134FB0" w14:paraId="374992F4" w14:textId="77777777" w:rsidTr="00482010">
        <w:tc>
          <w:tcPr>
            <w:tcW w:w="2709" w:type="dxa"/>
          </w:tcPr>
          <w:p w14:paraId="268F790F" w14:textId="353C3201" w:rsidR="00134FB0" w:rsidRDefault="00134FB0" w:rsidP="00134FB0">
            <w:pPr>
              <w:ind w:left="449"/>
            </w:pPr>
            <w:r>
              <w:t>GPIO_OUT[8]</w:t>
            </w:r>
          </w:p>
        </w:tc>
        <w:tc>
          <w:tcPr>
            <w:tcW w:w="1707" w:type="dxa"/>
          </w:tcPr>
          <w:p w14:paraId="6923F0B0" w14:textId="5FF1CBA8" w:rsidR="00134FB0" w:rsidRDefault="00134FB0" w:rsidP="00134FB0">
            <w:r>
              <w:t>RF ADC</w:t>
            </w:r>
          </w:p>
        </w:tc>
        <w:tc>
          <w:tcPr>
            <w:tcW w:w="966" w:type="dxa"/>
          </w:tcPr>
          <w:p w14:paraId="22D591A4" w14:textId="3638D40D" w:rsidR="00134FB0" w:rsidRDefault="00134FB0" w:rsidP="00134FB0">
            <w:r>
              <w:t>Out</w:t>
            </w:r>
          </w:p>
        </w:tc>
        <w:tc>
          <w:tcPr>
            <w:tcW w:w="4246" w:type="dxa"/>
          </w:tcPr>
          <w:p w14:paraId="76410429" w14:textId="4BC757B2" w:rsidR="00134FB0" w:rsidRDefault="00134FB0" w:rsidP="00134FB0">
            <w:r w:rsidRPr="002B7A68">
              <w:t>ADC1 RAND</w:t>
            </w:r>
            <w:r w:rsidRPr="002B7A68">
              <w:tab/>
              <w:t>=1 to randomise data</w:t>
            </w:r>
          </w:p>
        </w:tc>
      </w:tr>
      <w:tr w:rsidR="00134FB0" w14:paraId="3C23979B" w14:textId="77777777" w:rsidTr="00482010">
        <w:tc>
          <w:tcPr>
            <w:tcW w:w="2709" w:type="dxa"/>
          </w:tcPr>
          <w:p w14:paraId="56CD560F" w14:textId="6F516DBA" w:rsidR="00134FB0" w:rsidRDefault="00134FB0" w:rsidP="00134FB0">
            <w:pPr>
              <w:ind w:left="449"/>
            </w:pPr>
            <w:r>
              <w:t>GPIO_OUT[9]</w:t>
            </w:r>
          </w:p>
        </w:tc>
        <w:tc>
          <w:tcPr>
            <w:tcW w:w="1707" w:type="dxa"/>
          </w:tcPr>
          <w:p w14:paraId="1E6B6BD2" w14:textId="029E6BDE" w:rsidR="00134FB0" w:rsidRDefault="00134FB0" w:rsidP="00134FB0">
            <w:r>
              <w:t>RF ADC</w:t>
            </w:r>
          </w:p>
        </w:tc>
        <w:tc>
          <w:tcPr>
            <w:tcW w:w="966" w:type="dxa"/>
          </w:tcPr>
          <w:p w14:paraId="1A14201F" w14:textId="3D2BCB9E" w:rsidR="00134FB0" w:rsidRDefault="00134FB0" w:rsidP="00134FB0">
            <w:r>
              <w:t>Out</w:t>
            </w:r>
          </w:p>
        </w:tc>
        <w:tc>
          <w:tcPr>
            <w:tcW w:w="4246" w:type="dxa"/>
          </w:tcPr>
          <w:p w14:paraId="11210E05" w14:textId="43BCCE34" w:rsidR="00134FB0" w:rsidRDefault="00134FB0" w:rsidP="00134FB0">
            <w:r w:rsidRPr="002B7A68">
              <w:t>ADC1 PGA</w:t>
            </w:r>
            <w:r w:rsidRPr="002B7A68">
              <w:tab/>
              <w:t>=1 to enable ADC 3dB amplifier</w:t>
            </w:r>
          </w:p>
        </w:tc>
      </w:tr>
      <w:tr w:rsidR="00134FB0" w14:paraId="3FD9B815" w14:textId="77777777" w:rsidTr="00482010">
        <w:tc>
          <w:tcPr>
            <w:tcW w:w="2709" w:type="dxa"/>
          </w:tcPr>
          <w:p w14:paraId="035DEE71" w14:textId="44CAF22B" w:rsidR="00134FB0" w:rsidRDefault="00134FB0" w:rsidP="00134FB0">
            <w:pPr>
              <w:ind w:left="449"/>
            </w:pPr>
            <w:r>
              <w:t>GPIO_OUT[10]</w:t>
            </w:r>
          </w:p>
        </w:tc>
        <w:tc>
          <w:tcPr>
            <w:tcW w:w="1707" w:type="dxa"/>
          </w:tcPr>
          <w:p w14:paraId="459127F6" w14:textId="129CD8C7" w:rsidR="00134FB0" w:rsidRDefault="00134FB0" w:rsidP="00134FB0">
            <w:r>
              <w:t>RF ADC</w:t>
            </w:r>
          </w:p>
        </w:tc>
        <w:tc>
          <w:tcPr>
            <w:tcW w:w="966" w:type="dxa"/>
          </w:tcPr>
          <w:p w14:paraId="6CB6EA12" w14:textId="542F3E85" w:rsidR="00134FB0" w:rsidRDefault="00134FB0" w:rsidP="00134FB0">
            <w:r>
              <w:t>Out</w:t>
            </w:r>
          </w:p>
        </w:tc>
        <w:tc>
          <w:tcPr>
            <w:tcW w:w="4246" w:type="dxa"/>
          </w:tcPr>
          <w:p w14:paraId="403EAF59" w14:textId="29EB8D2B" w:rsidR="00134FB0" w:rsidRDefault="00134FB0" w:rsidP="00134FB0">
            <w:r w:rsidRPr="002B7A68">
              <w:t>ADC</w:t>
            </w:r>
            <w:r>
              <w:t>1</w:t>
            </w:r>
            <w:r w:rsidRPr="002B7A68">
              <w:t xml:space="preserve"> DITHER</w:t>
            </w:r>
            <w:r w:rsidRPr="002B7A68">
              <w:tab/>
              <w:t>=1 to dither the clock</w:t>
            </w:r>
          </w:p>
        </w:tc>
      </w:tr>
      <w:tr w:rsidR="00134FB0" w14:paraId="7C268ACC" w14:textId="77777777" w:rsidTr="00482010">
        <w:tc>
          <w:tcPr>
            <w:tcW w:w="2709" w:type="dxa"/>
          </w:tcPr>
          <w:p w14:paraId="5E134696" w14:textId="4B4A9FEE" w:rsidR="00134FB0" w:rsidRDefault="00134FB0" w:rsidP="00134FB0">
            <w:pPr>
              <w:ind w:left="449"/>
            </w:pPr>
            <w:r>
              <w:t>GPIO_OUT[11]</w:t>
            </w:r>
          </w:p>
        </w:tc>
        <w:tc>
          <w:tcPr>
            <w:tcW w:w="1707" w:type="dxa"/>
          </w:tcPr>
          <w:p w14:paraId="2487C0AF" w14:textId="2634F575" w:rsidR="00134FB0" w:rsidRDefault="00134FB0" w:rsidP="00134FB0">
            <w:r>
              <w:t>RF ADC</w:t>
            </w:r>
          </w:p>
        </w:tc>
        <w:tc>
          <w:tcPr>
            <w:tcW w:w="966" w:type="dxa"/>
          </w:tcPr>
          <w:p w14:paraId="06F7CB66" w14:textId="337E5127" w:rsidR="00134FB0" w:rsidRDefault="00134FB0" w:rsidP="00134FB0">
            <w:r>
              <w:t>Out</w:t>
            </w:r>
          </w:p>
        </w:tc>
        <w:tc>
          <w:tcPr>
            <w:tcW w:w="4246" w:type="dxa"/>
          </w:tcPr>
          <w:p w14:paraId="6B42C904" w14:textId="7EFA004A" w:rsidR="00134FB0" w:rsidRDefault="00134FB0" w:rsidP="00134FB0">
            <w:r w:rsidRPr="002B7A68">
              <w:t>ADC</w:t>
            </w:r>
            <w:r>
              <w:t>2</w:t>
            </w:r>
            <w:r w:rsidRPr="002B7A68">
              <w:t xml:space="preserve"> RAND</w:t>
            </w:r>
            <w:r w:rsidRPr="002B7A68">
              <w:tab/>
              <w:t>=1 to randomise data</w:t>
            </w:r>
          </w:p>
        </w:tc>
      </w:tr>
      <w:tr w:rsidR="00134FB0" w14:paraId="4ABD1B65" w14:textId="77777777" w:rsidTr="00482010">
        <w:tc>
          <w:tcPr>
            <w:tcW w:w="2709" w:type="dxa"/>
          </w:tcPr>
          <w:p w14:paraId="34C95D29" w14:textId="3B25A7A9" w:rsidR="00134FB0" w:rsidRDefault="00134FB0" w:rsidP="00134FB0">
            <w:pPr>
              <w:ind w:left="449"/>
            </w:pPr>
            <w:r>
              <w:t>GPIO_OUT[12]</w:t>
            </w:r>
          </w:p>
        </w:tc>
        <w:tc>
          <w:tcPr>
            <w:tcW w:w="1707" w:type="dxa"/>
          </w:tcPr>
          <w:p w14:paraId="2C07CB1B" w14:textId="58B94598" w:rsidR="00134FB0" w:rsidRDefault="00134FB0" w:rsidP="00134FB0">
            <w:r>
              <w:t>RF ADC</w:t>
            </w:r>
          </w:p>
        </w:tc>
        <w:tc>
          <w:tcPr>
            <w:tcW w:w="966" w:type="dxa"/>
          </w:tcPr>
          <w:p w14:paraId="4207A326" w14:textId="0FFC2109" w:rsidR="00134FB0" w:rsidRDefault="00134FB0" w:rsidP="00134FB0">
            <w:r>
              <w:t>Out</w:t>
            </w:r>
          </w:p>
        </w:tc>
        <w:tc>
          <w:tcPr>
            <w:tcW w:w="4246" w:type="dxa"/>
          </w:tcPr>
          <w:p w14:paraId="3A0AC890" w14:textId="5E252F2B" w:rsidR="00134FB0" w:rsidRDefault="00134FB0" w:rsidP="00134FB0">
            <w:r w:rsidRPr="002B7A68">
              <w:t>ADC</w:t>
            </w:r>
            <w:r>
              <w:t>2</w:t>
            </w:r>
            <w:r w:rsidRPr="002B7A68">
              <w:t xml:space="preserve"> PGA</w:t>
            </w:r>
            <w:r w:rsidRPr="002B7A68">
              <w:tab/>
              <w:t>=1 to enable ADC 3dB amplifier</w:t>
            </w:r>
          </w:p>
        </w:tc>
      </w:tr>
      <w:tr w:rsidR="00134FB0" w14:paraId="31823886" w14:textId="77777777" w:rsidTr="00482010">
        <w:tc>
          <w:tcPr>
            <w:tcW w:w="2709" w:type="dxa"/>
          </w:tcPr>
          <w:p w14:paraId="2C266691" w14:textId="3688B61A" w:rsidR="00134FB0" w:rsidRDefault="00134FB0" w:rsidP="00134FB0">
            <w:pPr>
              <w:ind w:left="449"/>
            </w:pPr>
            <w:r>
              <w:t>GPIO_OUT[13]</w:t>
            </w:r>
          </w:p>
        </w:tc>
        <w:tc>
          <w:tcPr>
            <w:tcW w:w="1707" w:type="dxa"/>
          </w:tcPr>
          <w:p w14:paraId="583983DC" w14:textId="56AFCBFB" w:rsidR="00134FB0" w:rsidRDefault="00134FB0" w:rsidP="00134FB0">
            <w:r>
              <w:t>RF ADC</w:t>
            </w:r>
          </w:p>
        </w:tc>
        <w:tc>
          <w:tcPr>
            <w:tcW w:w="966" w:type="dxa"/>
          </w:tcPr>
          <w:p w14:paraId="31846C8C" w14:textId="568BFDE8" w:rsidR="00134FB0" w:rsidRDefault="00134FB0" w:rsidP="00134FB0">
            <w:r>
              <w:t>Out</w:t>
            </w:r>
          </w:p>
        </w:tc>
        <w:tc>
          <w:tcPr>
            <w:tcW w:w="4246" w:type="dxa"/>
          </w:tcPr>
          <w:p w14:paraId="4044FBF2" w14:textId="0DAAC4BC" w:rsidR="00134FB0" w:rsidRDefault="00134FB0" w:rsidP="00134FB0">
            <w:r w:rsidRPr="002B7A68">
              <w:t>ADC2 DITHER</w:t>
            </w:r>
            <w:r w:rsidRPr="002B7A68">
              <w:tab/>
              <w:t>=1 to dither the clock</w:t>
            </w:r>
          </w:p>
        </w:tc>
      </w:tr>
      <w:tr w:rsidR="00134FB0" w14:paraId="44E02D72" w14:textId="77777777" w:rsidTr="00482010">
        <w:tc>
          <w:tcPr>
            <w:tcW w:w="2709" w:type="dxa"/>
          </w:tcPr>
          <w:p w14:paraId="21F498FC" w14:textId="4A2C0E5B" w:rsidR="00134FB0" w:rsidRDefault="00134FB0" w:rsidP="00134FB0">
            <w:pPr>
              <w:ind w:left="449"/>
            </w:pPr>
            <w:r>
              <w:t>GPIO_OUT[15:14]</w:t>
            </w:r>
          </w:p>
        </w:tc>
        <w:tc>
          <w:tcPr>
            <w:tcW w:w="1707" w:type="dxa"/>
          </w:tcPr>
          <w:p w14:paraId="3F9DBD56" w14:textId="5288F798" w:rsidR="00134FB0" w:rsidRDefault="00134FB0" w:rsidP="00134FB0">
            <w:r>
              <w:t>RF</w:t>
            </w:r>
          </w:p>
        </w:tc>
        <w:tc>
          <w:tcPr>
            <w:tcW w:w="966" w:type="dxa"/>
          </w:tcPr>
          <w:p w14:paraId="21755227" w14:textId="71AEF831" w:rsidR="00134FB0" w:rsidRDefault="00134FB0" w:rsidP="00134FB0">
            <w:r>
              <w:t>Out</w:t>
            </w:r>
          </w:p>
        </w:tc>
        <w:tc>
          <w:tcPr>
            <w:tcW w:w="4246" w:type="dxa"/>
          </w:tcPr>
          <w:p w14:paraId="2CDD67B4" w14:textId="60746057" w:rsidR="00134FB0" w:rsidRDefault="00134FB0" w:rsidP="00134FB0">
            <w:r>
              <w:t>Spare, uncommitted output</w:t>
            </w:r>
          </w:p>
        </w:tc>
      </w:tr>
      <w:tr w:rsidR="00134FB0" w14:paraId="1005D4FF" w14:textId="77777777" w:rsidTr="00482010">
        <w:tc>
          <w:tcPr>
            <w:tcW w:w="2709" w:type="dxa"/>
          </w:tcPr>
          <w:p w14:paraId="3C485A95" w14:textId="6C1B2CCC" w:rsidR="00134FB0" w:rsidRDefault="00134FB0" w:rsidP="00134FB0">
            <w:pPr>
              <w:ind w:left="449"/>
            </w:pPr>
            <w:r>
              <w:t>GPIO_OUT[22:16]</w:t>
            </w:r>
          </w:p>
        </w:tc>
        <w:tc>
          <w:tcPr>
            <w:tcW w:w="1707" w:type="dxa"/>
          </w:tcPr>
          <w:p w14:paraId="3EC7E969" w14:textId="4683F5E6" w:rsidR="00134FB0" w:rsidRDefault="00134FB0" w:rsidP="00134FB0">
            <w:r>
              <w:t>General</w:t>
            </w:r>
          </w:p>
        </w:tc>
        <w:tc>
          <w:tcPr>
            <w:tcW w:w="966" w:type="dxa"/>
          </w:tcPr>
          <w:p w14:paraId="16522E79" w14:textId="60EEFEE7" w:rsidR="00134FB0" w:rsidRDefault="00134FB0" w:rsidP="00134FB0">
            <w:r>
              <w:t>Out</w:t>
            </w:r>
          </w:p>
        </w:tc>
        <w:tc>
          <w:tcPr>
            <w:tcW w:w="4246" w:type="dxa"/>
          </w:tcPr>
          <w:p w14:paraId="69CD9CD0" w14:textId="58871BDE" w:rsidR="00134FB0" w:rsidRDefault="00134FB0" w:rsidP="00134FB0">
            <w:r>
              <w:t>Open collector outputs (7 bits)</w:t>
            </w:r>
          </w:p>
        </w:tc>
      </w:tr>
      <w:tr w:rsidR="00134FB0" w14:paraId="06BF61AA" w14:textId="77777777" w:rsidTr="00482010">
        <w:tc>
          <w:tcPr>
            <w:tcW w:w="2709" w:type="dxa"/>
          </w:tcPr>
          <w:p w14:paraId="71A8F9EB" w14:textId="1D67D5FB" w:rsidR="00134FB0" w:rsidRDefault="00134FB0" w:rsidP="00134FB0">
            <w:pPr>
              <w:ind w:left="449"/>
            </w:pPr>
            <w:r>
              <w:t>GPIO_OUT[23]</w:t>
            </w:r>
          </w:p>
        </w:tc>
        <w:tc>
          <w:tcPr>
            <w:tcW w:w="1707" w:type="dxa"/>
          </w:tcPr>
          <w:p w14:paraId="7A8894AB" w14:textId="2CE9D62C" w:rsidR="00134FB0" w:rsidRDefault="00134FB0" w:rsidP="00134FB0">
            <w:r>
              <w:t>General</w:t>
            </w:r>
          </w:p>
        </w:tc>
        <w:tc>
          <w:tcPr>
            <w:tcW w:w="966" w:type="dxa"/>
          </w:tcPr>
          <w:p w14:paraId="64BC5E54" w14:textId="21CA1C45" w:rsidR="00134FB0" w:rsidRDefault="00134FB0" w:rsidP="00134FB0">
            <w:r>
              <w:t>Out</w:t>
            </w:r>
          </w:p>
        </w:tc>
        <w:tc>
          <w:tcPr>
            <w:tcW w:w="4246" w:type="dxa"/>
          </w:tcPr>
          <w:p w14:paraId="297BA03F" w14:textId="0285EB15" w:rsidR="00134FB0" w:rsidRDefault="00134FB0" w:rsidP="00134FB0">
            <w:r>
              <w:t>Spare, uncommitted output</w:t>
            </w:r>
          </w:p>
        </w:tc>
      </w:tr>
      <w:tr w:rsidR="00134FB0" w14:paraId="71D1F0FB" w14:textId="77777777" w:rsidTr="00A424DF">
        <w:tc>
          <w:tcPr>
            <w:tcW w:w="2709" w:type="dxa"/>
          </w:tcPr>
          <w:p w14:paraId="2E3A38B1" w14:textId="77777777" w:rsidR="00134FB0" w:rsidRDefault="00134FB0" w:rsidP="00134FB0">
            <w:r>
              <w:t>DRIVER_PA_EN</w:t>
            </w:r>
          </w:p>
        </w:tc>
        <w:tc>
          <w:tcPr>
            <w:tcW w:w="1707" w:type="dxa"/>
          </w:tcPr>
          <w:p w14:paraId="0A9D9F44" w14:textId="1554DD9D" w:rsidR="00134FB0" w:rsidRDefault="00134FB0" w:rsidP="00134FB0">
            <w:r>
              <w:t>TX Strobes</w:t>
            </w:r>
          </w:p>
        </w:tc>
        <w:tc>
          <w:tcPr>
            <w:tcW w:w="966" w:type="dxa"/>
          </w:tcPr>
          <w:p w14:paraId="5BF3B9AF" w14:textId="77777777" w:rsidR="00134FB0" w:rsidRDefault="00134FB0" w:rsidP="00134FB0">
            <w:r>
              <w:t>Out</w:t>
            </w:r>
          </w:p>
        </w:tc>
        <w:tc>
          <w:tcPr>
            <w:tcW w:w="4246" w:type="dxa"/>
          </w:tcPr>
          <w:p w14:paraId="30276171" w14:textId="77777777" w:rsidR="00134FB0" w:rsidRDefault="00134FB0" w:rsidP="00134FB0">
            <w:r>
              <w:t>Enables power to 0.5W amp</w:t>
            </w:r>
          </w:p>
        </w:tc>
      </w:tr>
      <w:tr w:rsidR="00134FB0" w14:paraId="79F5FE20" w14:textId="77777777" w:rsidTr="00A424DF">
        <w:tc>
          <w:tcPr>
            <w:tcW w:w="2709" w:type="dxa"/>
          </w:tcPr>
          <w:p w14:paraId="1E16D196" w14:textId="77777777" w:rsidR="00134FB0" w:rsidRDefault="00134FB0" w:rsidP="00134FB0">
            <w:proofErr w:type="spellStart"/>
            <w:r>
              <w:t>MOX_strobe</w:t>
            </w:r>
            <w:proofErr w:type="spellEnd"/>
          </w:p>
        </w:tc>
        <w:tc>
          <w:tcPr>
            <w:tcW w:w="1707" w:type="dxa"/>
          </w:tcPr>
          <w:p w14:paraId="6C731978" w14:textId="4C52AB20" w:rsidR="00134FB0" w:rsidRDefault="00134FB0" w:rsidP="00134FB0">
            <w:r>
              <w:t>TX Strobes</w:t>
            </w:r>
          </w:p>
        </w:tc>
        <w:tc>
          <w:tcPr>
            <w:tcW w:w="966" w:type="dxa"/>
          </w:tcPr>
          <w:p w14:paraId="16A4F05B" w14:textId="77777777" w:rsidR="00134FB0" w:rsidRDefault="00134FB0" w:rsidP="00134FB0">
            <w:r>
              <w:t>Out</w:t>
            </w:r>
          </w:p>
        </w:tc>
        <w:tc>
          <w:tcPr>
            <w:tcW w:w="4246" w:type="dxa"/>
          </w:tcPr>
          <w:p w14:paraId="50A58BEE" w14:textId="77777777" w:rsidR="00134FB0" w:rsidRDefault="00134FB0" w:rsidP="00134FB0">
            <w:r>
              <w:t>1=TX. See Orion FPGA_PTT signal</w:t>
            </w:r>
          </w:p>
        </w:tc>
      </w:tr>
      <w:tr w:rsidR="00134FB0" w14:paraId="29E520B6" w14:textId="77777777" w:rsidTr="00A424DF">
        <w:tc>
          <w:tcPr>
            <w:tcW w:w="2709" w:type="dxa"/>
          </w:tcPr>
          <w:p w14:paraId="6D231B91" w14:textId="77777777" w:rsidR="00134FB0" w:rsidRDefault="00134FB0" w:rsidP="00134FB0">
            <w:r>
              <w:t>TXRX_RELAY</w:t>
            </w:r>
          </w:p>
        </w:tc>
        <w:tc>
          <w:tcPr>
            <w:tcW w:w="1707" w:type="dxa"/>
          </w:tcPr>
          <w:p w14:paraId="76E572F2" w14:textId="6E2DFE2D" w:rsidR="00134FB0" w:rsidRDefault="00134FB0" w:rsidP="00134FB0">
            <w:r>
              <w:t>TX Strobes</w:t>
            </w:r>
          </w:p>
        </w:tc>
        <w:tc>
          <w:tcPr>
            <w:tcW w:w="966" w:type="dxa"/>
          </w:tcPr>
          <w:p w14:paraId="5B77B60F" w14:textId="77777777" w:rsidR="00134FB0" w:rsidRDefault="00134FB0" w:rsidP="00134FB0">
            <w:r>
              <w:t>Out</w:t>
            </w:r>
          </w:p>
        </w:tc>
        <w:tc>
          <w:tcPr>
            <w:tcW w:w="4246" w:type="dxa"/>
          </w:tcPr>
          <w:p w14:paraId="1A9038F0" w14:textId="72C17344" w:rsidR="00134FB0" w:rsidRPr="00683814" w:rsidRDefault="00134FB0" w:rsidP="00134FB0">
            <w:r w:rsidRPr="00683814">
              <w:t>0 if TX. Drive LED, lit for TX</w:t>
            </w:r>
          </w:p>
        </w:tc>
      </w:tr>
      <w:tr w:rsidR="00134FB0" w14:paraId="360F11DF" w14:textId="77777777" w:rsidTr="00A424DF">
        <w:tc>
          <w:tcPr>
            <w:tcW w:w="2709" w:type="dxa"/>
          </w:tcPr>
          <w:p w14:paraId="5624B192" w14:textId="77777777" w:rsidR="00134FB0" w:rsidRDefault="00134FB0" w:rsidP="00134FB0">
            <w:r>
              <w:t>CTRL_TRSW</w:t>
            </w:r>
          </w:p>
        </w:tc>
        <w:tc>
          <w:tcPr>
            <w:tcW w:w="1707" w:type="dxa"/>
          </w:tcPr>
          <w:p w14:paraId="58BD0481" w14:textId="37264BC5" w:rsidR="00134FB0" w:rsidRDefault="00134FB0" w:rsidP="00134FB0">
            <w:r>
              <w:t>TX Strobes</w:t>
            </w:r>
          </w:p>
        </w:tc>
        <w:tc>
          <w:tcPr>
            <w:tcW w:w="966" w:type="dxa"/>
          </w:tcPr>
          <w:p w14:paraId="6662BA3A" w14:textId="77777777" w:rsidR="00134FB0" w:rsidRDefault="00134FB0" w:rsidP="00134FB0">
            <w:r>
              <w:t>Out</w:t>
            </w:r>
          </w:p>
        </w:tc>
        <w:tc>
          <w:tcPr>
            <w:tcW w:w="4246" w:type="dxa"/>
          </w:tcPr>
          <w:p w14:paraId="748F3C74" w14:textId="77777777" w:rsidR="00134FB0" w:rsidRDefault="00134FB0" w:rsidP="00134FB0">
            <w:r>
              <w:t>Drives relay by 0.5W amp</w:t>
            </w:r>
          </w:p>
        </w:tc>
      </w:tr>
      <w:tr w:rsidR="00134FB0" w14:paraId="3B023522" w14:textId="77777777" w:rsidTr="00A424DF">
        <w:tc>
          <w:tcPr>
            <w:tcW w:w="2709" w:type="dxa"/>
          </w:tcPr>
          <w:p w14:paraId="4C585031" w14:textId="3648B1E1" w:rsidR="00134FB0" w:rsidRPr="00683814" w:rsidRDefault="00134FB0" w:rsidP="00134FB0">
            <w:r w:rsidRPr="00683814">
              <w:t>BUFF_OUT</w:t>
            </w:r>
          </w:p>
        </w:tc>
        <w:tc>
          <w:tcPr>
            <w:tcW w:w="1707" w:type="dxa"/>
          </w:tcPr>
          <w:p w14:paraId="73094E00" w14:textId="4D509712" w:rsidR="00134FB0" w:rsidRPr="00683814" w:rsidRDefault="00134FB0" w:rsidP="00134FB0">
            <w:r w:rsidRPr="00683814">
              <w:t>Strobe</w:t>
            </w:r>
          </w:p>
        </w:tc>
        <w:tc>
          <w:tcPr>
            <w:tcW w:w="966" w:type="dxa"/>
          </w:tcPr>
          <w:p w14:paraId="47024CE9" w14:textId="3B9B266C" w:rsidR="00134FB0" w:rsidRPr="00683814" w:rsidRDefault="00134FB0" w:rsidP="00134FB0">
            <w:r w:rsidRPr="00683814">
              <w:t>Out</w:t>
            </w:r>
          </w:p>
        </w:tc>
        <w:tc>
          <w:tcPr>
            <w:tcW w:w="4246" w:type="dxa"/>
          </w:tcPr>
          <w:p w14:paraId="3E4D6AAD" w14:textId="62D5D0CC" w:rsidR="00134FB0" w:rsidRPr="00683814" w:rsidRDefault="00134FB0" w:rsidP="00134FB0">
            <w:r w:rsidRPr="00683814">
              <w:t>Unused. Wired to 0v</w:t>
            </w:r>
          </w:p>
        </w:tc>
      </w:tr>
      <w:tr w:rsidR="00134FB0" w14:paraId="52A4D72D" w14:textId="77777777" w:rsidTr="00A424DF">
        <w:tc>
          <w:tcPr>
            <w:tcW w:w="2709" w:type="dxa"/>
          </w:tcPr>
          <w:p w14:paraId="7B2D68DB" w14:textId="77777777" w:rsidR="00134FB0" w:rsidRDefault="00134FB0" w:rsidP="00134FB0">
            <w:r>
              <w:t>ATU_TUNE</w:t>
            </w:r>
          </w:p>
        </w:tc>
        <w:tc>
          <w:tcPr>
            <w:tcW w:w="1707" w:type="dxa"/>
          </w:tcPr>
          <w:p w14:paraId="181C9964" w14:textId="1C90A410" w:rsidR="00134FB0" w:rsidRDefault="00134FB0" w:rsidP="00134FB0">
            <w:r>
              <w:t>General CMOS</w:t>
            </w:r>
          </w:p>
        </w:tc>
        <w:tc>
          <w:tcPr>
            <w:tcW w:w="966" w:type="dxa"/>
          </w:tcPr>
          <w:p w14:paraId="1C354050" w14:textId="77777777" w:rsidR="00134FB0" w:rsidRDefault="00134FB0" w:rsidP="00134FB0">
            <w:r>
              <w:t>Out</w:t>
            </w:r>
          </w:p>
        </w:tc>
        <w:tc>
          <w:tcPr>
            <w:tcW w:w="4246" w:type="dxa"/>
          </w:tcPr>
          <w:p w14:paraId="41F0EC44" w14:textId="77777777" w:rsidR="00134FB0" w:rsidRDefault="00134FB0" w:rsidP="00134FB0">
            <w:r>
              <w:t>=1 to initiate TUNE by external ATU</w:t>
            </w:r>
          </w:p>
        </w:tc>
      </w:tr>
      <w:tr w:rsidR="00134FB0" w14:paraId="398E3BF9" w14:textId="77777777" w:rsidTr="00482010">
        <w:tc>
          <w:tcPr>
            <w:tcW w:w="2709" w:type="dxa"/>
          </w:tcPr>
          <w:p w14:paraId="3B08BB85" w14:textId="027593A9" w:rsidR="00134FB0" w:rsidRDefault="00134FB0" w:rsidP="00134FB0">
            <w:r>
              <w:t>STATUS_IN[9:0]</w:t>
            </w:r>
          </w:p>
        </w:tc>
        <w:tc>
          <w:tcPr>
            <w:tcW w:w="1707" w:type="dxa"/>
          </w:tcPr>
          <w:p w14:paraId="590EC1B8" w14:textId="73F2BC59" w:rsidR="00134FB0" w:rsidRDefault="00134FB0" w:rsidP="00134FB0"/>
        </w:tc>
        <w:tc>
          <w:tcPr>
            <w:tcW w:w="966" w:type="dxa"/>
          </w:tcPr>
          <w:p w14:paraId="262A98F8" w14:textId="3D9FF596" w:rsidR="00134FB0" w:rsidRDefault="00134FB0" w:rsidP="00134FB0">
            <w:r>
              <w:t>In</w:t>
            </w:r>
          </w:p>
        </w:tc>
        <w:tc>
          <w:tcPr>
            <w:tcW w:w="4246" w:type="dxa"/>
          </w:tcPr>
          <w:p w14:paraId="4B3B35DD" w14:textId="56E7BACB" w:rsidR="00134FB0" w:rsidRDefault="00134FB0" w:rsidP="00134FB0">
            <w:r>
              <w:t xml:space="preserve">Parallel data; see section </w:t>
            </w:r>
            <w:r>
              <w:fldChar w:fldCharType="begin"/>
            </w:r>
            <w:r>
              <w:instrText xml:space="preserve"> REF _Ref58594092 \r \h </w:instrText>
            </w:r>
            <w:r>
              <w:fldChar w:fldCharType="separate"/>
            </w:r>
            <w:r w:rsidR="00605D61">
              <w:t>7.6</w:t>
            </w:r>
            <w:r>
              <w:fldChar w:fldCharType="end"/>
            </w:r>
          </w:p>
        </w:tc>
      </w:tr>
      <w:tr w:rsidR="00134FB0" w14:paraId="797B935D" w14:textId="77777777" w:rsidTr="00482010">
        <w:tc>
          <w:tcPr>
            <w:tcW w:w="2709" w:type="dxa"/>
          </w:tcPr>
          <w:p w14:paraId="4AE84613" w14:textId="6BF17F2E" w:rsidR="00134FB0" w:rsidRDefault="00134FB0" w:rsidP="00134FB0">
            <w:pPr>
              <w:ind w:left="449"/>
            </w:pPr>
            <w:r>
              <w:t>STATUS_IN[0]</w:t>
            </w:r>
          </w:p>
        </w:tc>
        <w:tc>
          <w:tcPr>
            <w:tcW w:w="1707" w:type="dxa"/>
          </w:tcPr>
          <w:p w14:paraId="4BD5223D" w14:textId="29B83895" w:rsidR="00134FB0" w:rsidRDefault="00134FB0" w:rsidP="00134FB0">
            <w:r>
              <w:t>General CMOS</w:t>
            </w:r>
          </w:p>
        </w:tc>
        <w:tc>
          <w:tcPr>
            <w:tcW w:w="966" w:type="dxa"/>
          </w:tcPr>
          <w:p w14:paraId="4A8F681C" w14:textId="704EDF39" w:rsidR="00134FB0" w:rsidRDefault="00134FB0" w:rsidP="00134FB0">
            <w:r>
              <w:t>In</w:t>
            </w:r>
          </w:p>
        </w:tc>
        <w:tc>
          <w:tcPr>
            <w:tcW w:w="4246" w:type="dxa"/>
          </w:tcPr>
          <w:p w14:paraId="7A99CDDD" w14:textId="7A344EF4" w:rsidR="00134FB0" w:rsidRDefault="00134FB0" w:rsidP="00134FB0">
            <w:r>
              <w:t>PTT In (3.5mm jack)</w:t>
            </w:r>
          </w:p>
        </w:tc>
      </w:tr>
      <w:tr w:rsidR="00134FB0" w14:paraId="6D5F437C" w14:textId="77777777" w:rsidTr="00482010">
        <w:tc>
          <w:tcPr>
            <w:tcW w:w="2709" w:type="dxa"/>
          </w:tcPr>
          <w:p w14:paraId="4150F013" w14:textId="3665DA5F" w:rsidR="00134FB0" w:rsidRDefault="00134FB0" w:rsidP="00134FB0">
            <w:pPr>
              <w:ind w:left="449"/>
            </w:pPr>
            <w:r>
              <w:t>STATUS_IN[1]</w:t>
            </w:r>
          </w:p>
        </w:tc>
        <w:tc>
          <w:tcPr>
            <w:tcW w:w="1707" w:type="dxa"/>
          </w:tcPr>
          <w:p w14:paraId="5916F253" w14:textId="3C25FE94" w:rsidR="00134FB0" w:rsidRDefault="00134FB0" w:rsidP="00134FB0">
            <w:r>
              <w:t>General CMOS</w:t>
            </w:r>
          </w:p>
        </w:tc>
        <w:tc>
          <w:tcPr>
            <w:tcW w:w="966" w:type="dxa"/>
          </w:tcPr>
          <w:p w14:paraId="605B49CB" w14:textId="56E115D4" w:rsidR="00134FB0" w:rsidRDefault="00134FB0" w:rsidP="00134FB0">
            <w:r>
              <w:t>In</w:t>
            </w:r>
          </w:p>
        </w:tc>
        <w:tc>
          <w:tcPr>
            <w:tcW w:w="4246" w:type="dxa"/>
          </w:tcPr>
          <w:p w14:paraId="292AE350" w14:textId="45611BC5" w:rsidR="00134FB0" w:rsidRDefault="00134FB0" w:rsidP="00134FB0">
            <w:r>
              <w:t>PTT In (rear panel)</w:t>
            </w:r>
          </w:p>
        </w:tc>
      </w:tr>
      <w:tr w:rsidR="00134FB0" w14:paraId="322E3DAB" w14:textId="77777777" w:rsidTr="00482010">
        <w:tc>
          <w:tcPr>
            <w:tcW w:w="2709" w:type="dxa"/>
          </w:tcPr>
          <w:p w14:paraId="57DB1DF5" w14:textId="051B5460" w:rsidR="00134FB0" w:rsidRDefault="00134FB0" w:rsidP="00134FB0">
            <w:pPr>
              <w:ind w:left="449"/>
            </w:pPr>
            <w:r>
              <w:t>STATUS_IN[2]</w:t>
            </w:r>
          </w:p>
        </w:tc>
        <w:tc>
          <w:tcPr>
            <w:tcW w:w="1707" w:type="dxa"/>
          </w:tcPr>
          <w:p w14:paraId="0C1925FC" w14:textId="71F46878" w:rsidR="00134FB0" w:rsidRDefault="00134FB0" w:rsidP="00134FB0">
            <w:r>
              <w:t>General CMOS</w:t>
            </w:r>
          </w:p>
        </w:tc>
        <w:tc>
          <w:tcPr>
            <w:tcW w:w="966" w:type="dxa"/>
          </w:tcPr>
          <w:p w14:paraId="3BD2F031" w14:textId="477782A7" w:rsidR="00134FB0" w:rsidRDefault="00134FB0" w:rsidP="00134FB0">
            <w:r>
              <w:t>In</w:t>
            </w:r>
          </w:p>
        </w:tc>
        <w:tc>
          <w:tcPr>
            <w:tcW w:w="4246" w:type="dxa"/>
          </w:tcPr>
          <w:p w14:paraId="265551C2" w14:textId="4EECABA4" w:rsidR="00134FB0" w:rsidRDefault="00134FB0" w:rsidP="00134FB0">
            <w:r>
              <w:t>Key in 1 (Dot)</w:t>
            </w:r>
          </w:p>
        </w:tc>
      </w:tr>
      <w:tr w:rsidR="00134FB0" w14:paraId="60314DCC" w14:textId="77777777" w:rsidTr="00482010">
        <w:tc>
          <w:tcPr>
            <w:tcW w:w="2709" w:type="dxa"/>
          </w:tcPr>
          <w:p w14:paraId="4683B084" w14:textId="5221BDB9" w:rsidR="00134FB0" w:rsidRDefault="00134FB0" w:rsidP="00134FB0">
            <w:pPr>
              <w:ind w:left="449"/>
            </w:pPr>
            <w:r>
              <w:t>STATUS_IN[3]</w:t>
            </w:r>
          </w:p>
        </w:tc>
        <w:tc>
          <w:tcPr>
            <w:tcW w:w="1707" w:type="dxa"/>
          </w:tcPr>
          <w:p w14:paraId="45179829" w14:textId="0FB8624E" w:rsidR="00134FB0" w:rsidRDefault="00134FB0" w:rsidP="00134FB0">
            <w:r>
              <w:t>General CMOS</w:t>
            </w:r>
          </w:p>
        </w:tc>
        <w:tc>
          <w:tcPr>
            <w:tcW w:w="966" w:type="dxa"/>
          </w:tcPr>
          <w:p w14:paraId="35353F6D" w14:textId="125BBD9E" w:rsidR="00134FB0" w:rsidRDefault="00134FB0" w:rsidP="00134FB0">
            <w:r>
              <w:t>In</w:t>
            </w:r>
          </w:p>
        </w:tc>
        <w:tc>
          <w:tcPr>
            <w:tcW w:w="4246" w:type="dxa"/>
          </w:tcPr>
          <w:p w14:paraId="56CF0CF7" w14:textId="64BECA7F" w:rsidR="00134FB0" w:rsidRDefault="00134FB0" w:rsidP="00134FB0">
            <w:r>
              <w:t>Key in 2 (Dash)</w:t>
            </w:r>
          </w:p>
        </w:tc>
      </w:tr>
      <w:tr w:rsidR="00134FB0" w14:paraId="618EA0B1" w14:textId="77777777" w:rsidTr="00482010">
        <w:tc>
          <w:tcPr>
            <w:tcW w:w="2709" w:type="dxa"/>
          </w:tcPr>
          <w:p w14:paraId="204C09FC" w14:textId="2DE0EB6A" w:rsidR="00134FB0" w:rsidRDefault="00134FB0" w:rsidP="00134FB0">
            <w:pPr>
              <w:ind w:left="449"/>
            </w:pPr>
            <w:r>
              <w:t>STATUS_IN[7:4]</w:t>
            </w:r>
          </w:p>
        </w:tc>
        <w:tc>
          <w:tcPr>
            <w:tcW w:w="1707" w:type="dxa"/>
          </w:tcPr>
          <w:p w14:paraId="2027D114" w14:textId="2A9366CF" w:rsidR="00134FB0" w:rsidRDefault="00134FB0" w:rsidP="00134FB0">
            <w:r>
              <w:t>General CMOS</w:t>
            </w:r>
          </w:p>
        </w:tc>
        <w:tc>
          <w:tcPr>
            <w:tcW w:w="966" w:type="dxa"/>
          </w:tcPr>
          <w:p w14:paraId="328CBF83" w14:textId="551DD5BC" w:rsidR="00134FB0" w:rsidRDefault="00134FB0" w:rsidP="00134FB0">
            <w:r>
              <w:t>In</w:t>
            </w:r>
          </w:p>
        </w:tc>
        <w:tc>
          <w:tcPr>
            <w:tcW w:w="4246" w:type="dxa"/>
          </w:tcPr>
          <w:p w14:paraId="56B0845D" w14:textId="77777777" w:rsidR="00134FB0" w:rsidRDefault="00134FB0" w:rsidP="00134FB0">
            <w:r>
              <w:t>User IO4,5,6,8 as drawn</w:t>
            </w:r>
          </w:p>
          <w:p w14:paraId="4CD2C591" w14:textId="77777777" w:rsidR="00134FB0" w:rsidRDefault="00134FB0" w:rsidP="00134FB0">
            <w:r>
              <w:t>IO5 used as a TX inhibit input</w:t>
            </w:r>
          </w:p>
          <w:p w14:paraId="5C9BD6DC" w14:textId="4CF22716" w:rsidR="00134FB0" w:rsidRDefault="00134FB0" w:rsidP="00134FB0">
            <w:r>
              <w:t>IO8 used as a CW input</w:t>
            </w:r>
          </w:p>
        </w:tc>
      </w:tr>
      <w:tr w:rsidR="00134FB0" w14:paraId="438208C8" w14:textId="77777777" w:rsidTr="00482010">
        <w:tc>
          <w:tcPr>
            <w:tcW w:w="2709" w:type="dxa"/>
          </w:tcPr>
          <w:p w14:paraId="28AEC41A" w14:textId="6240731F" w:rsidR="00134FB0" w:rsidRDefault="00134FB0" w:rsidP="00134FB0">
            <w:pPr>
              <w:ind w:left="449"/>
            </w:pPr>
            <w:r>
              <w:t>STATUS_IN[8]</w:t>
            </w:r>
          </w:p>
        </w:tc>
        <w:tc>
          <w:tcPr>
            <w:tcW w:w="1707" w:type="dxa"/>
          </w:tcPr>
          <w:p w14:paraId="53A5D191" w14:textId="5677D1EF" w:rsidR="00134FB0" w:rsidRDefault="00134FB0" w:rsidP="00134FB0">
            <w:r>
              <w:t>General CMOS</w:t>
            </w:r>
          </w:p>
        </w:tc>
        <w:tc>
          <w:tcPr>
            <w:tcW w:w="966" w:type="dxa"/>
          </w:tcPr>
          <w:p w14:paraId="1B658364" w14:textId="50939B41" w:rsidR="00134FB0" w:rsidRDefault="00134FB0" w:rsidP="00134FB0">
            <w:r>
              <w:t>In</w:t>
            </w:r>
          </w:p>
        </w:tc>
        <w:tc>
          <w:tcPr>
            <w:tcW w:w="4246" w:type="dxa"/>
          </w:tcPr>
          <w:p w14:paraId="206E5365" w14:textId="38D9D4AA" w:rsidR="00134FB0" w:rsidRDefault="00134FB0" w:rsidP="00134FB0">
            <w:r w:rsidRPr="00241EB1">
              <w:t>13.8v detect in</w:t>
            </w:r>
            <w:r>
              <w:t>.</w:t>
            </w:r>
            <w:r w:rsidRPr="00241EB1">
              <w:tab/>
              <w:t>1= power valid</w:t>
            </w:r>
          </w:p>
        </w:tc>
      </w:tr>
      <w:tr w:rsidR="00134FB0" w14:paraId="26C36C50" w14:textId="77777777" w:rsidTr="00482010">
        <w:tc>
          <w:tcPr>
            <w:tcW w:w="2709" w:type="dxa"/>
          </w:tcPr>
          <w:p w14:paraId="6E97B83F" w14:textId="0FE9A392" w:rsidR="00134FB0" w:rsidRDefault="00134FB0" w:rsidP="00134FB0">
            <w:pPr>
              <w:ind w:left="449"/>
            </w:pPr>
            <w:r>
              <w:t>STATUS_IN[9]</w:t>
            </w:r>
          </w:p>
        </w:tc>
        <w:tc>
          <w:tcPr>
            <w:tcW w:w="1707" w:type="dxa"/>
          </w:tcPr>
          <w:p w14:paraId="4D842FB0" w14:textId="7F5310B3" w:rsidR="00134FB0" w:rsidRDefault="00134FB0" w:rsidP="00134FB0">
            <w:r>
              <w:t>General CMOS</w:t>
            </w:r>
          </w:p>
        </w:tc>
        <w:tc>
          <w:tcPr>
            <w:tcW w:w="966" w:type="dxa"/>
          </w:tcPr>
          <w:p w14:paraId="632654DE" w14:textId="35A2BBC6" w:rsidR="00134FB0" w:rsidRDefault="00134FB0" w:rsidP="00134FB0">
            <w:r>
              <w:t>In</w:t>
            </w:r>
          </w:p>
        </w:tc>
        <w:tc>
          <w:tcPr>
            <w:tcW w:w="4246" w:type="dxa"/>
          </w:tcPr>
          <w:p w14:paraId="5092B1FF" w14:textId="363B810E" w:rsidR="00134FB0" w:rsidRDefault="00134FB0" w:rsidP="00134FB0">
            <w:r>
              <w:t>ATU tune complete. 1= complete (needs pullup)</w:t>
            </w:r>
          </w:p>
        </w:tc>
      </w:tr>
      <w:tr w:rsidR="00134FB0" w14:paraId="022DD954" w14:textId="77777777" w:rsidTr="00482010">
        <w:tc>
          <w:tcPr>
            <w:tcW w:w="2709" w:type="dxa"/>
          </w:tcPr>
          <w:p w14:paraId="1A708152" w14:textId="335C2F42" w:rsidR="00134FB0" w:rsidRDefault="00134FB0" w:rsidP="00134FB0">
            <w:r>
              <w:t>TX_ENABLE</w:t>
            </w:r>
          </w:p>
        </w:tc>
        <w:tc>
          <w:tcPr>
            <w:tcW w:w="1707" w:type="dxa"/>
          </w:tcPr>
          <w:p w14:paraId="691DEFD8" w14:textId="5ACD6213" w:rsidR="00134FB0" w:rsidRDefault="00134FB0" w:rsidP="00134FB0">
            <w:r>
              <w:t>General CMOS</w:t>
            </w:r>
          </w:p>
        </w:tc>
        <w:tc>
          <w:tcPr>
            <w:tcW w:w="966" w:type="dxa"/>
          </w:tcPr>
          <w:p w14:paraId="3C870F21" w14:textId="41062842" w:rsidR="00134FB0" w:rsidRDefault="00134FB0" w:rsidP="00134FB0">
            <w:r>
              <w:t>In</w:t>
            </w:r>
          </w:p>
        </w:tc>
        <w:tc>
          <w:tcPr>
            <w:tcW w:w="4246" w:type="dxa"/>
          </w:tcPr>
          <w:p w14:paraId="245C40C7" w14:textId="6AA1FDEE" w:rsidR="00134FB0" w:rsidRDefault="00134FB0" w:rsidP="00134FB0">
            <w:r>
              <w:t>External input; if 0, TX is gated off. Needs pullup.</w:t>
            </w:r>
          </w:p>
        </w:tc>
      </w:tr>
      <w:tr w:rsidR="00134FB0" w14:paraId="45DF9A01" w14:textId="77777777" w:rsidTr="00482010">
        <w:tc>
          <w:tcPr>
            <w:tcW w:w="2709" w:type="dxa"/>
          </w:tcPr>
          <w:p w14:paraId="2EA03A95" w14:textId="69EEB224" w:rsidR="00134FB0" w:rsidRDefault="00134FB0" w:rsidP="00134FB0">
            <w:proofErr w:type="spellStart"/>
            <w:r>
              <w:t>LEDOutputs</w:t>
            </w:r>
            <w:proofErr w:type="spellEnd"/>
            <w:r>
              <w:t>[15:0]</w:t>
            </w:r>
          </w:p>
        </w:tc>
        <w:tc>
          <w:tcPr>
            <w:tcW w:w="1707" w:type="dxa"/>
          </w:tcPr>
          <w:p w14:paraId="53F42BD0" w14:textId="0534ECBF" w:rsidR="00134FB0" w:rsidRDefault="00134FB0" w:rsidP="00134FB0">
            <w:r>
              <w:t>Debug</w:t>
            </w:r>
          </w:p>
        </w:tc>
        <w:tc>
          <w:tcPr>
            <w:tcW w:w="966" w:type="dxa"/>
          </w:tcPr>
          <w:p w14:paraId="65D1B1D9" w14:textId="5A6B0173" w:rsidR="00134FB0" w:rsidRDefault="00134FB0" w:rsidP="00134FB0">
            <w:r>
              <w:t>Out</w:t>
            </w:r>
          </w:p>
        </w:tc>
        <w:tc>
          <w:tcPr>
            <w:tcW w:w="4246" w:type="dxa"/>
          </w:tcPr>
          <w:p w14:paraId="5941A18E" w14:textId="7FBAC05D" w:rsidR="00134FB0" w:rsidRDefault="00134FB0" w:rsidP="00134FB0">
            <w:r>
              <w:t xml:space="preserve">Drivers for status / debug LED. Active high, See section </w:t>
            </w:r>
            <w:r>
              <w:fldChar w:fldCharType="begin"/>
            </w:r>
            <w:r>
              <w:instrText xml:space="preserve"> REF _Ref58594114 \r \h </w:instrText>
            </w:r>
            <w:r>
              <w:fldChar w:fldCharType="separate"/>
            </w:r>
            <w:r w:rsidR="00605D61">
              <w:t>7.7</w:t>
            </w:r>
            <w:r>
              <w:fldChar w:fldCharType="end"/>
            </w:r>
          </w:p>
        </w:tc>
      </w:tr>
      <w:tr w:rsidR="00134FB0" w14:paraId="337916FE" w14:textId="77777777" w:rsidTr="00482010">
        <w:tc>
          <w:tcPr>
            <w:tcW w:w="2709" w:type="dxa"/>
          </w:tcPr>
          <w:p w14:paraId="7E562ED5" w14:textId="4E81C632" w:rsidR="00134FB0" w:rsidRDefault="00134FB0" w:rsidP="00134FB0">
            <w:r>
              <w:t>BLINK_LED</w:t>
            </w:r>
          </w:p>
        </w:tc>
        <w:tc>
          <w:tcPr>
            <w:tcW w:w="1707" w:type="dxa"/>
          </w:tcPr>
          <w:p w14:paraId="4B4F8AE1" w14:textId="6E38E534" w:rsidR="00134FB0" w:rsidRDefault="00134FB0" w:rsidP="00134FB0">
            <w:r>
              <w:t>Debug</w:t>
            </w:r>
          </w:p>
        </w:tc>
        <w:tc>
          <w:tcPr>
            <w:tcW w:w="966" w:type="dxa"/>
          </w:tcPr>
          <w:p w14:paraId="44653014" w14:textId="0BAFB34D" w:rsidR="00134FB0" w:rsidRDefault="00134FB0" w:rsidP="00134FB0">
            <w:r>
              <w:t>Out</w:t>
            </w:r>
          </w:p>
        </w:tc>
        <w:tc>
          <w:tcPr>
            <w:tcW w:w="4246" w:type="dxa"/>
          </w:tcPr>
          <w:p w14:paraId="458FA9FD" w14:textId="5B779E6F" w:rsidR="00134FB0" w:rsidRDefault="00134FB0" w:rsidP="00134FB0">
            <w:r>
              <w:t xml:space="preserve">LED blinking at about 1Hz rate. See </w:t>
            </w:r>
            <w:r>
              <w:fldChar w:fldCharType="begin"/>
            </w:r>
            <w:r>
              <w:instrText xml:space="preserve"> REF _Ref58594114 \r \h </w:instrText>
            </w:r>
            <w:r>
              <w:fldChar w:fldCharType="separate"/>
            </w:r>
            <w:r w:rsidR="00605D61">
              <w:t>7.7</w:t>
            </w:r>
            <w:r>
              <w:fldChar w:fldCharType="end"/>
            </w:r>
          </w:p>
        </w:tc>
      </w:tr>
      <w:tr w:rsidR="00134FB0" w14:paraId="55307B2F" w14:textId="77777777" w:rsidTr="00482010">
        <w:tc>
          <w:tcPr>
            <w:tcW w:w="2709" w:type="dxa"/>
          </w:tcPr>
          <w:p w14:paraId="56CE5423" w14:textId="061B4F19" w:rsidR="00134FB0" w:rsidRDefault="00134FB0" w:rsidP="00134FB0">
            <w:r>
              <w:t>EMC_CLK</w:t>
            </w:r>
          </w:p>
        </w:tc>
        <w:tc>
          <w:tcPr>
            <w:tcW w:w="1707" w:type="dxa"/>
          </w:tcPr>
          <w:p w14:paraId="447E9CDB" w14:textId="3B627850" w:rsidR="00134FB0" w:rsidRDefault="00134FB0" w:rsidP="00134FB0">
            <w:r>
              <w:t>Config</w:t>
            </w:r>
          </w:p>
        </w:tc>
        <w:tc>
          <w:tcPr>
            <w:tcW w:w="966" w:type="dxa"/>
          </w:tcPr>
          <w:p w14:paraId="485444BE" w14:textId="59D94B61" w:rsidR="00134FB0" w:rsidRDefault="00134FB0" w:rsidP="00134FB0">
            <w:r>
              <w:t>In</w:t>
            </w:r>
          </w:p>
        </w:tc>
        <w:tc>
          <w:tcPr>
            <w:tcW w:w="4246" w:type="dxa"/>
          </w:tcPr>
          <w:p w14:paraId="63DDF5ED" w14:textId="0EC260B0" w:rsidR="00134FB0" w:rsidRDefault="00134FB0" w:rsidP="00134FB0">
            <w:r>
              <w:t>122.88MHz CMOS clock in</w:t>
            </w:r>
          </w:p>
        </w:tc>
      </w:tr>
      <w:tr w:rsidR="00134FB0" w14:paraId="07509725" w14:textId="77777777" w:rsidTr="00482010">
        <w:tc>
          <w:tcPr>
            <w:tcW w:w="2709" w:type="dxa"/>
          </w:tcPr>
          <w:p w14:paraId="60A0D2EA" w14:textId="1FA87E66" w:rsidR="00134FB0" w:rsidRDefault="00134FB0" w:rsidP="00134FB0">
            <w:proofErr w:type="spellStart"/>
            <w:r w:rsidRPr="00B96190">
              <w:t>PROM_SPI_ss_io</w:t>
            </w:r>
            <w:proofErr w:type="spellEnd"/>
            <w:r w:rsidRPr="00B96190">
              <w:t>[0]</w:t>
            </w:r>
          </w:p>
          <w:p w14:paraId="62C8EC3A" w14:textId="0F35658C" w:rsidR="00134FB0" w:rsidRDefault="00134FB0" w:rsidP="00134FB0">
            <w:r w:rsidRPr="00B96190">
              <w:t>PROM_SPI_io</w:t>
            </w:r>
            <w:r>
              <w:t>3</w:t>
            </w:r>
            <w:r w:rsidRPr="00B96190">
              <w:t>_io</w:t>
            </w:r>
          </w:p>
          <w:p w14:paraId="41BE2403" w14:textId="3FA6386C" w:rsidR="00134FB0" w:rsidRDefault="00134FB0" w:rsidP="00134FB0">
            <w:r w:rsidRPr="00B96190">
              <w:t>PROM_SPI_io</w:t>
            </w:r>
            <w:r>
              <w:t>2</w:t>
            </w:r>
            <w:r w:rsidRPr="00B96190">
              <w:t>_io</w:t>
            </w:r>
          </w:p>
          <w:p w14:paraId="73DDB63B" w14:textId="3ADA0E65" w:rsidR="00134FB0" w:rsidRDefault="00134FB0" w:rsidP="00134FB0">
            <w:r w:rsidRPr="00B96190">
              <w:t>PROM_SPI_io</w:t>
            </w:r>
            <w:r>
              <w:t>1</w:t>
            </w:r>
            <w:r w:rsidRPr="00B96190">
              <w:t>_io</w:t>
            </w:r>
          </w:p>
          <w:p w14:paraId="65825471" w14:textId="77777777" w:rsidR="00134FB0" w:rsidRDefault="00134FB0" w:rsidP="00134FB0">
            <w:r w:rsidRPr="00B96190">
              <w:t>PROM_SPI_io0_io</w:t>
            </w:r>
          </w:p>
          <w:p w14:paraId="2683F211" w14:textId="77777777" w:rsidR="00134FB0" w:rsidRDefault="00134FB0" w:rsidP="00134FB0">
            <w:r>
              <w:t>VCCBATT_0</w:t>
            </w:r>
          </w:p>
          <w:p w14:paraId="7EE41BAA" w14:textId="77777777" w:rsidR="00134FB0" w:rsidRDefault="00134FB0" w:rsidP="00134FB0">
            <w:r>
              <w:t>DONE_0</w:t>
            </w:r>
          </w:p>
          <w:p w14:paraId="204E3513" w14:textId="77777777" w:rsidR="00134FB0" w:rsidRDefault="00134FB0" w:rsidP="00134FB0">
            <w:r>
              <w:t>CCLK_0</w:t>
            </w:r>
          </w:p>
          <w:p w14:paraId="5C1CDB0F" w14:textId="77777777" w:rsidR="00134FB0" w:rsidRDefault="00134FB0" w:rsidP="00134FB0">
            <w:r>
              <w:t>INIT_B_0</w:t>
            </w:r>
          </w:p>
          <w:p w14:paraId="0A3E98C8" w14:textId="77777777" w:rsidR="00134FB0" w:rsidRDefault="00134FB0" w:rsidP="00134FB0">
            <w:r>
              <w:t>M0_0, M1_0, M2_0</w:t>
            </w:r>
          </w:p>
          <w:p w14:paraId="6975EABE" w14:textId="77777777" w:rsidR="00134FB0" w:rsidRDefault="00134FB0" w:rsidP="00134FB0">
            <w:r>
              <w:t>PROGRAM_B_0</w:t>
            </w:r>
          </w:p>
          <w:p w14:paraId="676C4B45" w14:textId="77777777" w:rsidR="00134FB0" w:rsidRDefault="00134FB0" w:rsidP="00134FB0">
            <w:r>
              <w:t>CFGBVS_0</w:t>
            </w:r>
          </w:p>
          <w:p w14:paraId="3D4F052C" w14:textId="266BC71D" w:rsidR="00134FB0" w:rsidRDefault="00134FB0" w:rsidP="00134FB0">
            <w:r>
              <w:t>PUDC_B</w:t>
            </w:r>
          </w:p>
        </w:tc>
        <w:tc>
          <w:tcPr>
            <w:tcW w:w="1707" w:type="dxa"/>
          </w:tcPr>
          <w:p w14:paraId="1B863317" w14:textId="1BCCDF8C" w:rsidR="00134FB0" w:rsidRDefault="00134FB0" w:rsidP="00134FB0">
            <w:r>
              <w:t>Config</w:t>
            </w:r>
          </w:p>
        </w:tc>
        <w:tc>
          <w:tcPr>
            <w:tcW w:w="966" w:type="dxa"/>
          </w:tcPr>
          <w:p w14:paraId="0662C57D" w14:textId="77777777" w:rsidR="00134FB0" w:rsidRDefault="00134FB0" w:rsidP="00134FB0"/>
        </w:tc>
        <w:tc>
          <w:tcPr>
            <w:tcW w:w="4246" w:type="dxa"/>
          </w:tcPr>
          <w:p w14:paraId="163EEE81" w14:textId="595784B2" w:rsidR="00134FB0" w:rsidRDefault="00134FB0" w:rsidP="00134FB0">
            <w:r>
              <w:t xml:space="preserve">Configuration signals. See diagram in section </w:t>
            </w:r>
            <w:r>
              <w:fldChar w:fldCharType="begin"/>
            </w:r>
            <w:r>
              <w:instrText xml:space="preserve"> REF _Ref64977537 \r \h </w:instrText>
            </w:r>
            <w:r>
              <w:fldChar w:fldCharType="separate"/>
            </w:r>
            <w:r w:rsidR="00605D61">
              <w:t>3.7</w:t>
            </w:r>
            <w:r>
              <w:fldChar w:fldCharType="end"/>
            </w:r>
          </w:p>
        </w:tc>
      </w:tr>
      <w:tr w:rsidR="00134FB0" w14:paraId="5B93021A" w14:textId="77777777" w:rsidTr="00482010">
        <w:tc>
          <w:tcPr>
            <w:tcW w:w="2709" w:type="dxa"/>
          </w:tcPr>
          <w:p w14:paraId="22B009A9" w14:textId="77777777" w:rsidR="00134FB0" w:rsidRDefault="00134FB0" w:rsidP="00134FB0">
            <w:r>
              <w:lastRenderedPageBreak/>
              <w:t>TCK_0</w:t>
            </w:r>
          </w:p>
          <w:p w14:paraId="653EDCA1" w14:textId="77777777" w:rsidR="00134FB0" w:rsidRDefault="00134FB0" w:rsidP="00134FB0">
            <w:r>
              <w:t>TMS_0</w:t>
            </w:r>
          </w:p>
          <w:p w14:paraId="330E1DEE" w14:textId="77777777" w:rsidR="00134FB0" w:rsidRDefault="00134FB0" w:rsidP="00134FB0">
            <w:r>
              <w:t>TDI_0</w:t>
            </w:r>
          </w:p>
          <w:p w14:paraId="3E60E6CA" w14:textId="4D1FABEA" w:rsidR="00134FB0" w:rsidRPr="00B96190" w:rsidRDefault="00134FB0" w:rsidP="00134FB0">
            <w:r>
              <w:t>TDO_0</w:t>
            </w:r>
          </w:p>
        </w:tc>
        <w:tc>
          <w:tcPr>
            <w:tcW w:w="1707" w:type="dxa"/>
          </w:tcPr>
          <w:p w14:paraId="2682A009" w14:textId="6E941A8D" w:rsidR="00134FB0" w:rsidRDefault="00134FB0" w:rsidP="00134FB0">
            <w:r>
              <w:t>Config</w:t>
            </w:r>
          </w:p>
        </w:tc>
        <w:tc>
          <w:tcPr>
            <w:tcW w:w="966" w:type="dxa"/>
          </w:tcPr>
          <w:p w14:paraId="7C424C23" w14:textId="77777777" w:rsidR="00134FB0" w:rsidRDefault="00134FB0" w:rsidP="00134FB0"/>
        </w:tc>
        <w:tc>
          <w:tcPr>
            <w:tcW w:w="4246" w:type="dxa"/>
          </w:tcPr>
          <w:p w14:paraId="166FD6E0" w14:textId="13A1A303" w:rsidR="00134FB0" w:rsidRDefault="00134FB0" w:rsidP="00134FB0">
            <w:r>
              <w:t xml:space="preserve">JTAG signals. See diagram in section </w:t>
            </w:r>
            <w:r>
              <w:fldChar w:fldCharType="begin"/>
            </w:r>
            <w:r>
              <w:instrText xml:space="preserve"> REF _Ref64977537 \r \h </w:instrText>
            </w:r>
            <w:r>
              <w:fldChar w:fldCharType="separate"/>
            </w:r>
            <w:r w:rsidR="00605D61">
              <w:t>3.7</w:t>
            </w:r>
            <w:r>
              <w:fldChar w:fldCharType="end"/>
            </w:r>
          </w:p>
        </w:tc>
      </w:tr>
      <w:tr w:rsidR="00134FB0" w14:paraId="06CEE605" w14:textId="77777777" w:rsidTr="00482010">
        <w:tc>
          <w:tcPr>
            <w:tcW w:w="2709" w:type="dxa"/>
          </w:tcPr>
          <w:p w14:paraId="16E038EC" w14:textId="77777777" w:rsidR="00134FB0" w:rsidRPr="00D80AEA" w:rsidRDefault="00134FB0" w:rsidP="00134FB0">
            <w:r w:rsidRPr="00D80AEA">
              <w:t>ADC_MOSI</w:t>
            </w:r>
          </w:p>
          <w:p w14:paraId="5C848663" w14:textId="77777777" w:rsidR="00134FB0" w:rsidRPr="00D80AEA" w:rsidRDefault="00134FB0" w:rsidP="00134FB0">
            <w:r w:rsidRPr="00D80AEA">
              <w:t>ADC_MISO</w:t>
            </w:r>
          </w:p>
          <w:p w14:paraId="669380CE" w14:textId="77777777" w:rsidR="00134FB0" w:rsidRPr="00D80AEA" w:rsidRDefault="00134FB0" w:rsidP="00134FB0">
            <w:r w:rsidRPr="00D80AEA">
              <w:t>ADC_CLK</w:t>
            </w:r>
          </w:p>
          <w:p w14:paraId="2344A739" w14:textId="3FD69B86" w:rsidR="00134FB0" w:rsidRPr="00D80AEA" w:rsidRDefault="00134FB0" w:rsidP="00134FB0">
            <w:proofErr w:type="spellStart"/>
            <w:r w:rsidRPr="00D80AEA">
              <w:t>nADC_CS</w:t>
            </w:r>
            <w:proofErr w:type="spellEnd"/>
          </w:p>
        </w:tc>
        <w:tc>
          <w:tcPr>
            <w:tcW w:w="1707" w:type="dxa"/>
          </w:tcPr>
          <w:p w14:paraId="1BCFF6AC" w14:textId="4B565932" w:rsidR="00134FB0" w:rsidRPr="00D80AEA" w:rsidRDefault="00134FB0" w:rsidP="00134FB0">
            <w:r w:rsidRPr="00D80AEA">
              <w:t>Aux ADC; connects an SPI A-D converter</w:t>
            </w:r>
          </w:p>
        </w:tc>
        <w:tc>
          <w:tcPr>
            <w:tcW w:w="966" w:type="dxa"/>
          </w:tcPr>
          <w:p w14:paraId="1436EA78" w14:textId="77777777" w:rsidR="00134FB0" w:rsidRPr="00D80AEA" w:rsidRDefault="00134FB0" w:rsidP="00134FB0"/>
        </w:tc>
        <w:tc>
          <w:tcPr>
            <w:tcW w:w="4246" w:type="dxa"/>
          </w:tcPr>
          <w:p w14:paraId="19CDCA19" w14:textId="53A07E3F"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6CEFDA5" w14:textId="77777777" w:rsidTr="00482010">
        <w:tc>
          <w:tcPr>
            <w:tcW w:w="2709" w:type="dxa"/>
          </w:tcPr>
          <w:p w14:paraId="63C1FAB4" w14:textId="3D396EA9" w:rsidR="00AF6DE4" w:rsidRPr="00683814" w:rsidRDefault="00AF6DE4" w:rsidP="00134FB0">
            <w:r w:rsidRPr="00683814">
              <w:t>FPGA_CM4_EN</w:t>
            </w:r>
          </w:p>
        </w:tc>
        <w:tc>
          <w:tcPr>
            <w:tcW w:w="1707" w:type="dxa"/>
          </w:tcPr>
          <w:p w14:paraId="23BBAB13" w14:textId="77777777" w:rsidR="00AF6DE4" w:rsidRPr="00683814" w:rsidRDefault="00AF6DE4" w:rsidP="00134FB0"/>
        </w:tc>
        <w:tc>
          <w:tcPr>
            <w:tcW w:w="966" w:type="dxa"/>
          </w:tcPr>
          <w:p w14:paraId="719ED004" w14:textId="27EF0B35" w:rsidR="00AF6DE4" w:rsidRPr="00683814" w:rsidRDefault="00AF6DE4" w:rsidP="00134FB0">
            <w:r w:rsidRPr="00683814">
              <w:t>Out</w:t>
            </w:r>
          </w:p>
        </w:tc>
        <w:tc>
          <w:tcPr>
            <w:tcW w:w="4246" w:type="dxa"/>
          </w:tcPr>
          <w:p w14:paraId="749F1AAB" w14:textId="55630E66"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365101CA" w14:textId="77777777" w:rsidTr="00482010">
        <w:tc>
          <w:tcPr>
            <w:tcW w:w="2709" w:type="dxa"/>
          </w:tcPr>
          <w:p w14:paraId="3010B0B5" w14:textId="77777777" w:rsidR="00AF6DE4" w:rsidRPr="00683814" w:rsidRDefault="00AF6DE4" w:rsidP="00134FB0">
            <w:r w:rsidRPr="00683814">
              <w:t>PCIe-T-SMBCLK</w:t>
            </w:r>
          </w:p>
          <w:p w14:paraId="0C4F950A" w14:textId="49542539" w:rsidR="00AF6DE4" w:rsidRPr="00683814" w:rsidRDefault="00AF6DE4" w:rsidP="00134FB0">
            <w:r w:rsidRPr="00683814">
              <w:t>PCIe-T-SMBDAT</w:t>
            </w:r>
          </w:p>
        </w:tc>
        <w:tc>
          <w:tcPr>
            <w:tcW w:w="1707" w:type="dxa"/>
          </w:tcPr>
          <w:p w14:paraId="64155AA0" w14:textId="77777777" w:rsidR="00AF6DE4" w:rsidRPr="00683814" w:rsidRDefault="00AF6DE4" w:rsidP="00134FB0"/>
        </w:tc>
        <w:tc>
          <w:tcPr>
            <w:tcW w:w="966" w:type="dxa"/>
          </w:tcPr>
          <w:p w14:paraId="22429C98" w14:textId="34E6DA68" w:rsidR="00AF6DE4" w:rsidRPr="00683814" w:rsidRDefault="00AF6DE4" w:rsidP="00134FB0">
            <w:proofErr w:type="spellStart"/>
            <w:r w:rsidRPr="00683814">
              <w:t>bidir</w:t>
            </w:r>
            <w:proofErr w:type="spellEnd"/>
          </w:p>
        </w:tc>
        <w:tc>
          <w:tcPr>
            <w:tcW w:w="4246" w:type="dxa"/>
          </w:tcPr>
          <w:p w14:paraId="707E3F58" w14:textId="4F2B7820" w:rsidR="00AF6DE4" w:rsidRPr="00683814" w:rsidRDefault="00AF6DE4" w:rsidP="00134FB0">
            <w:r w:rsidRPr="00683814">
              <w:t>Not currently used: PCIe bus config signals</w:t>
            </w:r>
          </w:p>
        </w:tc>
      </w:tr>
    </w:tbl>
    <w:p w14:paraId="74180765" w14:textId="3FD59BE5" w:rsidR="00C50CE4" w:rsidRDefault="00C50CE4" w:rsidP="00C50CE4"/>
    <w:p w14:paraId="3C7E1883" w14:textId="73A09C2C" w:rsidR="0085183B" w:rsidRDefault="0085183B" w:rsidP="00C50CE4">
      <w:r>
        <w:t>A number of signals need pullup resistors (</w:t>
      </w:r>
      <w:proofErr w:type="spellStart"/>
      <w:r>
        <w:t>eg</w:t>
      </w:r>
      <w:proofErr w:type="spellEnd"/>
      <w:r>
        <w:t xml:space="preserve"> 4K7 to +3.3v):</w:t>
      </w:r>
    </w:p>
    <w:p w14:paraId="239B23C5" w14:textId="21FF3FF9" w:rsidR="0085183B" w:rsidRDefault="0085183B" w:rsidP="00C50CE4">
      <w:r>
        <w:t xml:space="preserve">STATUS_IN[9]; TX_ENABLE; </w:t>
      </w:r>
    </w:p>
    <w:p w14:paraId="2B101D95" w14:textId="60F970AC" w:rsidR="0085183B" w:rsidRPr="00B40E9E" w:rsidRDefault="0085183B" w:rsidP="00C50CE4">
      <w:r>
        <w:t>(not on the FPGA) RUN_PG output to Raspberry pi4 CM</w:t>
      </w:r>
    </w:p>
    <w:p w14:paraId="58E09D7C" w14:textId="77777777" w:rsidR="00C50CE4" w:rsidRDefault="00C50CE4" w:rsidP="00C50CE4">
      <w:pPr>
        <w:pStyle w:val="Heading2"/>
      </w:pPr>
      <w:r>
        <w:t>Clocking</w:t>
      </w:r>
    </w:p>
    <w:p w14:paraId="3C067830" w14:textId="716976D4" w:rsidR="00C50CE4" w:rsidRDefault="00C50CE4" w:rsidP="00C50CE4">
      <w:r>
        <w:t>The clock arrangement should be as per</w:t>
      </w:r>
      <w:r w:rsidR="00B937ED">
        <w:t xml:space="preserve"> </w:t>
      </w:r>
      <w:r w:rsidR="00B937ED">
        <w:fldChar w:fldCharType="begin"/>
      </w:r>
      <w:r w:rsidR="00B937ED">
        <w:instrText xml:space="preserve"> REF _Ref58954911 \h </w:instrText>
      </w:r>
      <w:r w:rsidR="00B937ED">
        <w:fldChar w:fldCharType="separate"/>
      </w:r>
      <w:r w:rsidR="00605D61">
        <w:t xml:space="preserve">Figure </w:t>
      </w:r>
      <w:r w:rsidR="00605D61">
        <w:rPr>
          <w:noProof/>
        </w:rPr>
        <w:t>2</w:t>
      </w:r>
      <w:r w:rsidR="00B937ED">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4377F24B" w14:textId="77777777" w:rsidR="00B937ED" w:rsidRDefault="00C50CE4" w:rsidP="00B937ED">
      <w:pPr>
        <w:keepNext/>
        <w:jc w:val="center"/>
      </w:pPr>
      <w:r>
        <w:object w:dxaOrig="8520" w:dyaOrig="6825" w14:anchorId="304B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1.75pt" o:ole="">
            <v:imagedata r:id="rId15" o:title=""/>
          </v:shape>
          <o:OLEObject Type="Embed" ProgID="Visio.Drawing.15" ShapeID="_x0000_i1025" DrawAspect="Content" ObjectID="_1682444301" r:id="rId16"/>
        </w:object>
      </w:r>
    </w:p>
    <w:p w14:paraId="5F3D909E" w14:textId="70523DB5" w:rsidR="00C50CE4" w:rsidRDefault="00B937ED" w:rsidP="00B937ED">
      <w:pPr>
        <w:pStyle w:val="Caption"/>
        <w:jc w:val="center"/>
      </w:pPr>
      <w:bookmarkStart w:id="4" w:name="_Ref58954911"/>
      <w:r>
        <w:t xml:space="preserve">Figure </w:t>
      </w:r>
      <w:r w:rsidR="00103574">
        <w:fldChar w:fldCharType="begin"/>
      </w:r>
      <w:r w:rsidR="00103574">
        <w:instrText xml:space="preserve"> SEQ Figure \* ARABIC </w:instrText>
      </w:r>
      <w:r w:rsidR="00103574">
        <w:fldChar w:fldCharType="separate"/>
      </w:r>
      <w:r w:rsidR="00884111">
        <w:rPr>
          <w:noProof/>
        </w:rPr>
        <w:t>2</w:t>
      </w:r>
      <w:r w:rsidR="00103574">
        <w:rPr>
          <w:noProof/>
        </w:rPr>
        <w:fldChar w:fldCharType="end"/>
      </w:r>
      <w:bookmarkEnd w:id="4"/>
      <w:r>
        <w:t>: 122.88MHz Clock Distribution</w:t>
      </w:r>
    </w:p>
    <w:p w14:paraId="57E1ECAA" w14:textId="77777777" w:rsidR="00C50CE4" w:rsidRDefault="00C50CE4" w:rsidP="00C50CE4">
      <w:r>
        <w:lastRenderedPageBreak/>
        <w:t>Connect the FPGA LVPECL inputs with a similar resistor network to that on the ADCs. (The FPGA is set to LVDS levels – so we need PECL to LVDS translation).</w:t>
      </w:r>
    </w:p>
    <w:p w14:paraId="11412BD9" w14:textId="4DBE965E" w:rsidR="00C50CE4" w:rsidRDefault="00C50CE4" w:rsidP="00C50CE4">
      <w:r>
        <w:t>ADC, DAC data timing at the FPGA can then be worked out</w:t>
      </w:r>
      <w:r w:rsidR="00B937ED">
        <w:t xml:space="preserve"> (</w:t>
      </w:r>
      <w:r w:rsidR="00B937ED">
        <w:fldChar w:fldCharType="begin"/>
      </w:r>
      <w:r w:rsidR="00B937ED">
        <w:instrText xml:space="preserve"> REF _Ref58954878 \h </w:instrText>
      </w:r>
      <w:r w:rsidR="00B937ED">
        <w:fldChar w:fldCharType="separate"/>
      </w:r>
      <w:r w:rsidR="00605D61">
        <w:t xml:space="preserve">Figure </w:t>
      </w:r>
      <w:r w:rsidR="00605D61">
        <w:rPr>
          <w:noProof/>
        </w:rPr>
        <w:t>3</w:t>
      </w:r>
      <w:r w:rsidR="00B937ED">
        <w:fldChar w:fldCharType="end"/>
      </w:r>
      <w:r w:rsidR="00B937ED">
        <w:t>)</w:t>
      </w:r>
      <w:r>
        <w:t xml:space="preserve">: </w:t>
      </w:r>
    </w:p>
    <w:p w14:paraId="78A27F56" w14:textId="77777777" w:rsidR="00B937ED" w:rsidRDefault="00C50CE4" w:rsidP="00B937ED">
      <w:pPr>
        <w:keepNext/>
        <w:jc w:val="center"/>
      </w:pPr>
      <w:r>
        <w:object w:dxaOrig="8130" w:dyaOrig="4350" w14:anchorId="63287FE1">
          <v:shape id="_x0000_i1026" type="#_x0000_t75" style="width:406.75pt;height:218.15pt" o:ole="">
            <v:imagedata r:id="rId17" o:title=""/>
          </v:shape>
          <o:OLEObject Type="Embed" ProgID="Visio.Drawing.11" ShapeID="_x0000_i1026" DrawAspect="Content" ObjectID="_1682444302" r:id="rId18"/>
        </w:object>
      </w:r>
    </w:p>
    <w:p w14:paraId="0C3BE180" w14:textId="26A37A03" w:rsidR="00C50CE4" w:rsidRDefault="00B937ED" w:rsidP="00B937ED">
      <w:pPr>
        <w:pStyle w:val="Caption"/>
        <w:jc w:val="center"/>
      </w:pPr>
      <w:bookmarkStart w:id="5" w:name="_Ref58954878"/>
      <w:r>
        <w:t xml:space="preserve">Figure </w:t>
      </w:r>
      <w:r w:rsidR="00103574">
        <w:fldChar w:fldCharType="begin"/>
      </w:r>
      <w:r w:rsidR="00103574">
        <w:instrText xml:space="preserve"> SEQ Figure \* ARABIC </w:instrText>
      </w:r>
      <w:r w:rsidR="00103574">
        <w:fldChar w:fldCharType="separate"/>
      </w:r>
      <w:r w:rsidR="00884111">
        <w:rPr>
          <w:noProof/>
        </w:rPr>
        <w:t>3</w:t>
      </w:r>
      <w:r w:rsidR="00103574">
        <w:rPr>
          <w:noProof/>
        </w:rPr>
        <w:fldChar w:fldCharType="end"/>
      </w:r>
      <w:bookmarkEnd w:id="5"/>
      <w:r>
        <w:t>: Clock Timing For FPGA I/O</w:t>
      </w:r>
    </w:p>
    <w:p w14:paraId="7046B1C8" w14:textId="77777777" w:rsidR="00C50CE4" w:rsidRPr="0088186F" w:rsidRDefault="00C50CE4" w:rsidP="00C50CE4"/>
    <w:p w14:paraId="631F2E08" w14:textId="77777777" w:rsidR="00C50CE4" w:rsidRDefault="00C50CE4" w:rsidP="00C50CE4">
      <w:pPr>
        <w:pStyle w:val="Heading2"/>
      </w:pPr>
      <w:bookmarkStart w:id="6" w:name="_Ref64977537"/>
      <w:r>
        <w:t>FPGA Configuration</w:t>
      </w:r>
      <w:bookmarkEnd w:id="6"/>
    </w:p>
    <w:p w14:paraId="65F10C08" w14:textId="7D795A61" w:rsidR="006A2605" w:rsidRDefault="00227892" w:rsidP="00C50CE4">
      <w:r>
        <w:t xml:space="preserve">The FPGA loads its configuration from an external memory device at </w:t>
      </w:r>
      <w:proofErr w:type="spellStart"/>
      <w:r>
        <w:t>startup</w:t>
      </w:r>
      <w:proofErr w:type="spellEnd"/>
      <w:r>
        <w:t xml:space="preserve">. </w:t>
      </w:r>
      <w:r w:rsidR="006B4F33">
        <w:t>By far the best arrangement will be to use a QSPI Flash device, as long as 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3E35C3CB" w14:textId="11D1A627" w:rsidR="00C50CE4" w:rsidRDefault="00C50CE4" w:rsidP="00C50CE4">
      <w:r>
        <w:t xml:space="preserve">Wire the JTAG and config PROM as per the </w:t>
      </w:r>
      <w:r w:rsidR="00B937ED">
        <w:fldChar w:fldCharType="begin"/>
      </w:r>
      <w:r w:rsidR="00B937ED">
        <w:instrText xml:space="preserve"> REF _Ref58954967 \h </w:instrText>
      </w:r>
      <w:r w:rsidR="00B937ED">
        <w:fldChar w:fldCharType="separate"/>
      </w:r>
      <w:r w:rsidR="00605D61">
        <w:t xml:space="preserve">Figure </w:t>
      </w:r>
      <w:r w:rsidR="00605D61">
        <w:rPr>
          <w:noProof/>
        </w:rPr>
        <w:t>4</w:t>
      </w:r>
      <w:r w:rsidR="00B937ED">
        <w:fldChar w:fldCharType="end"/>
      </w:r>
      <w:r>
        <w:t xml:space="preserve"> &amp; notes below:</w:t>
      </w:r>
    </w:p>
    <w:p w14:paraId="37C9FF1E" w14:textId="1A3A249A" w:rsidR="00B937ED" w:rsidRDefault="00901E2E" w:rsidP="00B937ED">
      <w:pPr>
        <w:keepNext/>
      </w:pPr>
      <w:r>
        <w:rPr>
          <w:noProof/>
        </w:rPr>
        <w:lastRenderedPageBreak/>
        <w:drawing>
          <wp:inline distT="0" distB="0" distL="0" distR="0" wp14:anchorId="439AF08D" wp14:editId="30B723ED">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2FA52940" w14:textId="0D0B21E3" w:rsidR="00C50CE4" w:rsidRDefault="00B937ED" w:rsidP="00B937ED">
      <w:pPr>
        <w:pStyle w:val="Caption"/>
        <w:jc w:val="center"/>
      </w:pPr>
      <w:bookmarkStart w:id="7" w:name="_Ref58954967"/>
      <w:r>
        <w:t xml:space="preserve">Figure </w:t>
      </w:r>
      <w:r w:rsidR="00103574">
        <w:fldChar w:fldCharType="begin"/>
      </w:r>
      <w:r w:rsidR="00103574">
        <w:instrText xml:space="preserve"> SEQ Figure \* ARABIC </w:instrText>
      </w:r>
      <w:r w:rsidR="00103574">
        <w:fldChar w:fldCharType="separate"/>
      </w:r>
      <w:r w:rsidR="00884111">
        <w:rPr>
          <w:noProof/>
        </w:rPr>
        <w:t>4</w:t>
      </w:r>
      <w:r w:rsidR="00103574">
        <w:rPr>
          <w:noProof/>
        </w:rPr>
        <w:fldChar w:fldCharType="end"/>
      </w:r>
      <w:bookmarkEnd w:id="7"/>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4294EC43" w14:textId="77777777" w:rsidTr="00564528">
        <w:tc>
          <w:tcPr>
            <w:tcW w:w="1696" w:type="dxa"/>
          </w:tcPr>
          <w:p w14:paraId="6E2C424E" w14:textId="77777777" w:rsidR="00C50CE4" w:rsidRPr="00CB5AE2" w:rsidRDefault="00C50CE4" w:rsidP="00564528">
            <w:pPr>
              <w:rPr>
                <w:b/>
              </w:rPr>
            </w:pPr>
            <w:r w:rsidRPr="00CB5AE2">
              <w:rPr>
                <w:b/>
              </w:rPr>
              <w:t>Pin</w:t>
            </w:r>
          </w:p>
        </w:tc>
        <w:tc>
          <w:tcPr>
            <w:tcW w:w="1560" w:type="dxa"/>
          </w:tcPr>
          <w:p w14:paraId="32F8A42C" w14:textId="77777777" w:rsidR="00C50CE4" w:rsidRPr="00CB5AE2" w:rsidRDefault="00C50CE4" w:rsidP="00564528">
            <w:pPr>
              <w:rPr>
                <w:b/>
              </w:rPr>
            </w:pPr>
            <w:r w:rsidRPr="00CB5AE2">
              <w:rPr>
                <w:b/>
              </w:rPr>
              <w:t>Package Pin</w:t>
            </w:r>
          </w:p>
        </w:tc>
        <w:tc>
          <w:tcPr>
            <w:tcW w:w="5386" w:type="dxa"/>
          </w:tcPr>
          <w:p w14:paraId="07BEECF3" w14:textId="77777777" w:rsidR="00C50CE4" w:rsidRPr="00CB5AE2" w:rsidRDefault="00C50CE4" w:rsidP="00564528">
            <w:pPr>
              <w:rPr>
                <w:b/>
              </w:rPr>
            </w:pPr>
            <w:r w:rsidRPr="00CB5AE2">
              <w:rPr>
                <w:b/>
              </w:rPr>
              <w:t>Comment</w:t>
            </w:r>
          </w:p>
        </w:tc>
      </w:tr>
      <w:tr w:rsidR="00C50CE4" w14:paraId="75468867" w14:textId="77777777" w:rsidTr="00564528">
        <w:tc>
          <w:tcPr>
            <w:tcW w:w="1696" w:type="dxa"/>
          </w:tcPr>
          <w:p w14:paraId="663892D7" w14:textId="77777777" w:rsidR="00C50CE4" w:rsidRDefault="00C50CE4" w:rsidP="00564528">
            <w:r>
              <w:t>D[00]</w:t>
            </w:r>
          </w:p>
        </w:tc>
        <w:tc>
          <w:tcPr>
            <w:tcW w:w="1560" w:type="dxa"/>
          </w:tcPr>
          <w:p w14:paraId="23662D68" w14:textId="77777777" w:rsidR="00C50CE4" w:rsidRDefault="00C50CE4" w:rsidP="00564528">
            <w:r>
              <w:t>P22</w:t>
            </w:r>
          </w:p>
        </w:tc>
        <w:tc>
          <w:tcPr>
            <w:tcW w:w="5386" w:type="dxa"/>
            <w:vMerge w:val="restart"/>
          </w:tcPr>
          <w:p w14:paraId="21E8A675"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6863B0C1" w14:textId="77777777" w:rsidTr="00564528">
        <w:tc>
          <w:tcPr>
            <w:tcW w:w="1696" w:type="dxa"/>
          </w:tcPr>
          <w:p w14:paraId="2DEBD693" w14:textId="77777777" w:rsidR="00C50CE4" w:rsidRDefault="00C50CE4" w:rsidP="00564528">
            <w:r>
              <w:t>DIN/D[01]</w:t>
            </w:r>
          </w:p>
        </w:tc>
        <w:tc>
          <w:tcPr>
            <w:tcW w:w="1560" w:type="dxa"/>
          </w:tcPr>
          <w:p w14:paraId="4B938252" w14:textId="77777777" w:rsidR="00C50CE4" w:rsidRDefault="00C50CE4" w:rsidP="00564528">
            <w:r>
              <w:t>R22</w:t>
            </w:r>
          </w:p>
        </w:tc>
        <w:tc>
          <w:tcPr>
            <w:tcW w:w="5386" w:type="dxa"/>
            <w:vMerge/>
          </w:tcPr>
          <w:p w14:paraId="74FB511D" w14:textId="77777777" w:rsidR="00C50CE4" w:rsidRDefault="00C50CE4" w:rsidP="00564528"/>
        </w:tc>
      </w:tr>
      <w:tr w:rsidR="00C50CE4" w14:paraId="0FD889E3" w14:textId="77777777" w:rsidTr="00564528">
        <w:tc>
          <w:tcPr>
            <w:tcW w:w="1696" w:type="dxa"/>
          </w:tcPr>
          <w:p w14:paraId="5380D99E" w14:textId="77777777" w:rsidR="00C50CE4" w:rsidRDefault="00C50CE4" w:rsidP="00564528">
            <w:r>
              <w:t>FCS_B</w:t>
            </w:r>
          </w:p>
        </w:tc>
        <w:tc>
          <w:tcPr>
            <w:tcW w:w="1560" w:type="dxa"/>
          </w:tcPr>
          <w:p w14:paraId="112965C2" w14:textId="77777777" w:rsidR="00C50CE4" w:rsidRDefault="00C50CE4" w:rsidP="00564528">
            <w:r>
              <w:t>T19</w:t>
            </w:r>
          </w:p>
        </w:tc>
        <w:tc>
          <w:tcPr>
            <w:tcW w:w="5386" w:type="dxa"/>
            <w:vMerge/>
          </w:tcPr>
          <w:p w14:paraId="7C317167" w14:textId="77777777" w:rsidR="00C50CE4" w:rsidRDefault="00C50CE4" w:rsidP="00564528"/>
        </w:tc>
      </w:tr>
      <w:tr w:rsidR="00C50CE4" w14:paraId="0ACAF970" w14:textId="77777777" w:rsidTr="00564528">
        <w:tc>
          <w:tcPr>
            <w:tcW w:w="1696" w:type="dxa"/>
          </w:tcPr>
          <w:p w14:paraId="012E7A8C" w14:textId="77777777" w:rsidR="00C50CE4" w:rsidRDefault="00C50CE4" w:rsidP="00564528">
            <w:r>
              <w:t>D[02]</w:t>
            </w:r>
          </w:p>
        </w:tc>
        <w:tc>
          <w:tcPr>
            <w:tcW w:w="1560" w:type="dxa"/>
          </w:tcPr>
          <w:p w14:paraId="6F1FFF5C" w14:textId="77777777" w:rsidR="00C50CE4" w:rsidRDefault="00C50CE4" w:rsidP="00564528">
            <w:r>
              <w:t>P21</w:t>
            </w:r>
          </w:p>
        </w:tc>
        <w:tc>
          <w:tcPr>
            <w:tcW w:w="5386" w:type="dxa"/>
          </w:tcPr>
          <w:p w14:paraId="39945699" w14:textId="77777777" w:rsidR="00C50CE4" w:rsidRDefault="00C50CE4" w:rsidP="00564528"/>
        </w:tc>
      </w:tr>
      <w:tr w:rsidR="00C50CE4" w14:paraId="7E3B94D4" w14:textId="77777777" w:rsidTr="00564528">
        <w:tc>
          <w:tcPr>
            <w:tcW w:w="1696" w:type="dxa"/>
          </w:tcPr>
          <w:p w14:paraId="27CFE69A" w14:textId="77777777" w:rsidR="00C50CE4" w:rsidRDefault="00C50CE4" w:rsidP="00564528">
            <w:r>
              <w:t>D[03]</w:t>
            </w:r>
          </w:p>
        </w:tc>
        <w:tc>
          <w:tcPr>
            <w:tcW w:w="1560" w:type="dxa"/>
          </w:tcPr>
          <w:p w14:paraId="6DCE5C2A" w14:textId="77777777" w:rsidR="00C50CE4" w:rsidRDefault="00C50CE4" w:rsidP="00564528">
            <w:r>
              <w:t>R21</w:t>
            </w:r>
          </w:p>
        </w:tc>
        <w:tc>
          <w:tcPr>
            <w:tcW w:w="5386" w:type="dxa"/>
          </w:tcPr>
          <w:p w14:paraId="20B29645" w14:textId="77777777" w:rsidR="00C50CE4" w:rsidRDefault="00C50CE4" w:rsidP="00564528"/>
        </w:tc>
      </w:tr>
      <w:tr w:rsidR="00C50CE4" w14:paraId="1D55817A" w14:textId="77777777" w:rsidTr="00564528">
        <w:tc>
          <w:tcPr>
            <w:tcW w:w="1696" w:type="dxa"/>
          </w:tcPr>
          <w:p w14:paraId="4EC978F5" w14:textId="77777777" w:rsidR="00C50CE4" w:rsidRDefault="00C50CE4" w:rsidP="00564528">
            <w:r>
              <w:t>CCLK</w:t>
            </w:r>
          </w:p>
        </w:tc>
        <w:tc>
          <w:tcPr>
            <w:tcW w:w="1560" w:type="dxa"/>
          </w:tcPr>
          <w:p w14:paraId="2232373B" w14:textId="77777777" w:rsidR="00C50CE4" w:rsidRDefault="00C50CE4" w:rsidP="00564528">
            <w:r>
              <w:t>L12</w:t>
            </w:r>
          </w:p>
        </w:tc>
        <w:tc>
          <w:tcPr>
            <w:tcW w:w="5386" w:type="dxa"/>
          </w:tcPr>
          <w:p w14:paraId="7B7D9F4F" w14:textId="77777777" w:rsidR="00C50CE4" w:rsidRDefault="00C50CE4" w:rsidP="00564528">
            <w:r>
              <w:t>Does not appear in the FPGA pin list</w:t>
            </w:r>
          </w:p>
        </w:tc>
      </w:tr>
      <w:tr w:rsidR="00C50CE4" w14:paraId="6EFCF345" w14:textId="77777777" w:rsidTr="00564528">
        <w:tc>
          <w:tcPr>
            <w:tcW w:w="1696" w:type="dxa"/>
          </w:tcPr>
          <w:p w14:paraId="7454EED2" w14:textId="77777777" w:rsidR="00C50CE4" w:rsidRDefault="00C50CE4" w:rsidP="00564528">
            <w:r>
              <w:t>INIT_B</w:t>
            </w:r>
          </w:p>
        </w:tc>
        <w:tc>
          <w:tcPr>
            <w:tcW w:w="1560" w:type="dxa"/>
          </w:tcPr>
          <w:p w14:paraId="795AF5C2" w14:textId="77777777" w:rsidR="00C50CE4" w:rsidRDefault="00C50CE4" w:rsidP="00564528">
            <w:r>
              <w:t>U12</w:t>
            </w:r>
          </w:p>
        </w:tc>
        <w:tc>
          <w:tcPr>
            <w:tcW w:w="5386" w:type="dxa"/>
          </w:tcPr>
          <w:p w14:paraId="3192FCE7" w14:textId="77777777" w:rsidR="00C50CE4" w:rsidRDefault="00C50CE4" w:rsidP="00564528"/>
        </w:tc>
      </w:tr>
      <w:tr w:rsidR="00C50CE4" w14:paraId="3CFE0C8E" w14:textId="77777777" w:rsidTr="00564528">
        <w:tc>
          <w:tcPr>
            <w:tcW w:w="1696" w:type="dxa"/>
          </w:tcPr>
          <w:p w14:paraId="790D9799" w14:textId="77777777" w:rsidR="00C50CE4" w:rsidRDefault="00C50CE4" w:rsidP="00564528">
            <w:r>
              <w:t>DONE</w:t>
            </w:r>
          </w:p>
        </w:tc>
        <w:tc>
          <w:tcPr>
            <w:tcW w:w="1560" w:type="dxa"/>
          </w:tcPr>
          <w:p w14:paraId="197DBA67" w14:textId="77777777" w:rsidR="00C50CE4" w:rsidRDefault="00C50CE4" w:rsidP="00564528">
            <w:r>
              <w:t>G11</w:t>
            </w:r>
          </w:p>
        </w:tc>
        <w:tc>
          <w:tcPr>
            <w:tcW w:w="5386" w:type="dxa"/>
          </w:tcPr>
          <w:p w14:paraId="0764B19A" w14:textId="4E1C5FCC"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301A6077" w14:textId="77777777" w:rsidTr="00564528">
        <w:tc>
          <w:tcPr>
            <w:tcW w:w="1696" w:type="dxa"/>
          </w:tcPr>
          <w:p w14:paraId="7934727B" w14:textId="77777777" w:rsidR="00C50CE4" w:rsidRDefault="00C50CE4" w:rsidP="00564528">
            <w:r>
              <w:t>TDO</w:t>
            </w:r>
          </w:p>
        </w:tc>
        <w:tc>
          <w:tcPr>
            <w:tcW w:w="1560" w:type="dxa"/>
          </w:tcPr>
          <w:p w14:paraId="6C18E326" w14:textId="77777777" w:rsidR="00C50CE4" w:rsidRDefault="00C50CE4" w:rsidP="00564528">
            <w:r>
              <w:t>U13</w:t>
            </w:r>
          </w:p>
        </w:tc>
        <w:tc>
          <w:tcPr>
            <w:tcW w:w="5386" w:type="dxa"/>
            <w:vMerge w:val="restart"/>
          </w:tcPr>
          <w:p w14:paraId="11CF1C6C" w14:textId="77777777" w:rsidR="00C50CE4" w:rsidRDefault="00C50CE4" w:rsidP="00564528">
            <w:r>
              <w:t>Use a 2mm pitch 2x7 pin header for Xilinx download cable. Xilinx suggested parts (DS593 page 15):</w:t>
            </w:r>
          </w:p>
          <w:p w14:paraId="51821933" w14:textId="77777777" w:rsidR="00C50CE4" w:rsidRDefault="00C50CE4" w:rsidP="00564528">
            <w:r>
              <w:t>Molex 87832-1420 (SMT) or 87831-1420 (leaded)</w:t>
            </w:r>
          </w:p>
          <w:p w14:paraId="070D9BB0" w14:textId="77777777" w:rsidR="00C50CE4" w:rsidRDefault="00C50CE4" w:rsidP="00564528">
            <w:r>
              <w:t>FCI 98424-G52-14 (SMT) or 98414-G06-16 (leaded)</w:t>
            </w:r>
          </w:p>
        </w:tc>
      </w:tr>
      <w:tr w:rsidR="00C50CE4" w14:paraId="49644D83" w14:textId="77777777" w:rsidTr="00564528">
        <w:tc>
          <w:tcPr>
            <w:tcW w:w="1696" w:type="dxa"/>
          </w:tcPr>
          <w:p w14:paraId="7EF3918A" w14:textId="77777777" w:rsidR="00C50CE4" w:rsidRDefault="00C50CE4" w:rsidP="00564528">
            <w:r>
              <w:t>TDI</w:t>
            </w:r>
          </w:p>
        </w:tc>
        <w:tc>
          <w:tcPr>
            <w:tcW w:w="1560" w:type="dxa"/>
          </w:tcPr>
          <w:p w14:paraId="612352F1" w14:textId="77777777" w:rsidR="00C50CE4" w:rsidRDefault="00C50CE4" w:rsidP="00564528">
            <w:r>
              <w:t>R13</w:t>
            </w:r>
          </w:p>
        </w:tc>
        <w:tc>
          <w:tcPr>
            <w:tcW w:w="5386" w:type="dxa"/>
            <w:vMerge/>
          </w:tcPr>
          <w:p w14:paraId="2331D27A" w14:textId="77777777" w:rsidR="00C50CE4" w:rsidRDefault="00C50CE4" w:rsidP="00564528"/>
        </w:tc>
      </w:tr>
      <w:tr w:rsidR="00C50CE4" w14:paraId="4D7D0540" w14:textId="77777777" w:rsidTr="00564528">
        <w:tc>
          <w:tcPr>
            <w:tcW w:w="1696" w:type="dxa"/>
          </w:tcPr>
          <w:p w14:paraId="27FE8776" w14:textId="77777777" w:rsidR="00C50CE4" w:rsidRDefault="00C50CE4" w:rsidP="00564528">
            <w:r>
              <w:t>TMS</w:t>
            </w:r>
          </w:p>
        </w:tc>
        <w:tc>
          <w:tcPr>
            <w:tcW w:w="1560" w:type="dxa"/>
          </w:tcPr>
          <w:p w14:paraId="6A9F90C8" w14:textId="77777777" w:rsidR="00C50CE4" w:rsidRDefault="00C50CE4" w:rsidP="00564528">
            <w:r>
              <w:t>T13</w:t>
            </w:r>
          </w:p>
        </w:tc>
        <w:tc>
          <w:tcPr>
            <w:tcW w:w="5386" w:type="dxa"/>
            <w:vMerge/>
          </w:tcPr>
          <w:p w14:paraId="06823D79" w14:textId="77777777" w:rsidR="00C50CE4" w:rsidRDefault="00C50CE4" w:rsidP="00564528"/>
        </w:tc>
      </w:tr>
      <w:tr w:rsidR="00C50CE4" w14:paraId="764B3EE5" w14:textId="77777777" w:rsidTr="00564528">
        <w:tc>
          <w:tcPr>
            <w:tcW w:w="1696" w:type="dxa"/>
          </w:tcPr>
          <w:p w14:paraId="503F4E3A" w14:textId="77777777" w:rsidR="00C50CE4" w:rsidRDefault="00C50CE4" w:rsidP="00564528">
            <w:r>
              <w:t>TCK</w:t>
            </w:r>
          </w:p>
        </w:tc>
        <w:tc>
          <w:tcPr>
            <w:tcW w:w="1560" w:type="dxa"/>
          </w:tcPr>
          <w:p w14:paraId="27A8E914" w14:textId="77777777" w:rsidR="00C50CE4" w:rsidRDefault="00C50CE4" w:rsidP="00564528">
            <w:r>
              <w:t>V12</w:t>
            </w:r>
          </w:p>
        </w:tc>
        <w:tc>
          <w:tcPr>
            <w:tcW w:w="5386" w:type="dxa"/>
            <w:vMerge/>
          </w:tcPr>
          <w:p w14:paraId="16026E39" w14:textId="77777777" w:rsidR="00C50CE4" w:rsidRDefault="00C50CE4" w:rsidP="00564528"/>
        </w:tc>
      </w:tr>
      <w:tr w:rsidR="00C50CE4" w14:paraId="1D3789BA" w14:textId="77777777" w:rsidTr="00564528">
        <w:tc>
          <w:tcPr>
            <w:tcW w:w="1696" w:type="dxa"/>
          </w:tcPr>
          <w:p w14:paraId="3FB8CE41" w14:textId="77777777" w:rsidR="00C50CE4" w:rsidRDefault="00C50CE4" w:rsidP="00564528">
            <w:r>
              <w:t>PROGRAM_B</w:t>
            </w:r>
          </w:p>
        </w:tc>
        <w:tc>
          <w:tcPr>
            <w:tcW w:w="1560" w:type="dxa"/>
          </w:tcPr>
          <w:p w14:paraId="2FCD5F38" w14:textId="77777777" w:rsidR="00C50CE4" w:rsidRDefault="00C50CE4" w:rsidP="00564528">
            <w:r>
              <w:t>N12</w:t>
            </w:r>
          </w:p>
        </w:tc>
        <w:tc>
          <w:tcPr>
            <w:tcW w:w="5386" w:type="dxa"/>
          </w:tcPr>
          <w:p w14:paraId="74CAA562" w14:textId="77777777" w:rsidR="00C50CE4" w:rsidRDefault="00C50CE4" w:rsidP="00564528"/>
        </w:tc>
      </w:tr>
      <w:tr w:rsidR="00C50CE4" w14:paraId="37006B2C" w14:textId="77777777" w:rsidTr="00564528">
        <w:tc>
          <w:tcPr>
            <w:tcW w:w="1696" w:type="dxa"/>
          </w:tcPr>
          <w:p w14:paraId="76AB7869" w14:textId="77777777" w:rsidR="00C50CE4" w:rsidRDefault="00C50CE4" w:rsidP="00564528">
            <w:r>
              <w:t>M0</w:t>
            </w:r>
          </w:p>
        </w:tc>
        <w:tc>
          <w:tcPr>
            <w:tcW w:w="1560" w:type="dxa"/>
          </w:tcPr>
          <w:p w14:paraId="2B375E2A" w14:textId="77777777" w:rsidR="00C50CE4" w:rsidRDefault="00C50CE4" w:rsidP="00564528">
            <w:r>
              <w:t>U11</w:t>
            </w:r>
          </w:p>
        </w:tc>
        <w:tc>
          <w:tcPr>
            <w:tcW w:w="5386" w:type="dxa"/>
          </w:tcPr>
          <w:p w14:paraId="06243B37" w14:textId="77777777" w:rsidR="00C50CE4" w:rsidRDefault="00C50CE4" w:rsidP="00564528"/>
        </w:tc>
      </w:tr>
      <w:tr w:rsidR="00C50CE4" w14:paraId="236A6EFC" w14:textId="77777777" w:rsidTr="00564528">
        <w:tc>
          <w:tcPr>
            <w:tcW w:w="1696" w:type="dxa"/>
          </w:tcPr>
          <w:p w14:paraId="261C47AF" w14:textId="77777777" w:rsidR="00C50CE4" w:rsidRDefault="00C50CE4" w:rsidP="00564528">
            <w:r>
              <w:t>M1</w:t>
            </w:r>
          </w:p>
        </w:tc>
        <w:tc>
          <w:tcPr>
            <w:tcW w:w="1560" w:type="dxa"/>
          </w:tcPr>
          <w:p w14:paraId="25F6D01B" w14:textId="77777777" w:rsidR="00C50CE4" w:rsidRDefault="00C50CE4" w:rsidP="00564528">
            <w:r>
              <w:t>U10</w:t>
            </w:r>
          </w:p>
        </w:tc>
        <w:tc>
          <w:tcPr>
            <w:tcW w:w="5386" w:type="dxa"/>
          </w:tcPr>
          <w:p w14:paraId="089A52E2" w14:textId="77777777" w:rsidR="00C50CE4" w:rsidRDefault="00C50CE4" w:rsidP="00564528"/>
        </w:tc>
      </w:tr>
      <w:tr w:rsidR="00C50CE4" w14:paraId="263B832C" w14:textId="77777777" w:rsidTr="00564528">
        <w:tc>
          <w:tcPr>
            <w:tcW w:w="1696" w:type="dxa"/>
          </w:tcPr>
          <w:p w14:paraId="45308CF1" w14:textId="77777777" w:rsidR="00C50CE4" w:rsidRDefault="00C50CE4" w:rsidP="00564528">
            <w:r>
              <w:t>M2</w:t>
            </w:r>
          </w:p>
        </w:tc>
        <w:tc>
          <w:tcPr>
            <w:tcW w:w="1560" w:type="dxa"/>
          </w:tcPr>
          <w:p w14:paraId="729BD9C2" w14:textId="77777777" w:rsidR="00C50CE4" w:rsidRDefault="00C50CE4" w:rsidP="00564528">
            <w:r>
              <w:t>U9</w:t>
            </w:r>
          </w:p>
        </w:tc>
        <w:tc>
          <w:tcPr>
            <w:tcW w:w="5386" w:type="dxa"/>
          </w:tcPr>
          <w:p w14:paraId="5FFDCA01" w14:textId="77777777" w:rsidR="00C50CE4" w:rsidRDefault="00C50CE4" w:rsidP="00564528"/>
        </w:tc>
      </w:tr>
      <w:tr w:rsidR="00C50CE4" w14:paraId="60449182" w14:textId="77777777" w:rsidTr="00564528">
        <w:tc>
          <w:tcPr>
            <w:tcW w:w="1696" w:type="dxa"/>
          </w:tcPr>
          <w:p w14:paraId="5423FDA8" w14:textId="77777777" w:rsidR="00C50CE4" w:rsidRDefault="00C50CE4" w:rsidP="00564528">
            <w:r>
              <w:t>EMCCLK</w:t>
            </w:r>
          </w:p>
        </w:tc>
        <w:tc>
          <w:tcPr>
            <w:tcW w:w="1560" w:type="dxa"/>
          </w:tcPr>
          <w:p w14:paraId="03C70B99" w14:textId="77777777" w:rsidR="00C50CE4" w:rsidRDefault="00C50CE4" w:rsidP="00564528">
            <w:r>
              <w:t>V22</w:t>
            </w:r>
          </w:p>
        </w:tc>
        <w:tc>
          <w:tcPr>
            <w:tcW w:w="5386" w:type="dxa"/>
          </w:tcPr>
          <w:p w14:paraId="06149FD6" w14:textId="3A7CEA6D" w:rsidR="00C50CE4" w:rsidRDefault="005247C8" w:rsidP="00564528">
            <w:r>
              <w:t>3.3V CMOS clock for configuration only</w:t>
            </w:r>
          </w:p>
        </w:tc>
      </w:tr>
      <w:tr w:rsidR="00C50CE4" w14:paraId="63FE5E2C" w14:textId="77777777" w:rsidTr="00564528">
        <w:tc>
          <w:tcPr>
            <w:tcW w:w="1696" w:type="dxa"/>
          </w:tcPr>
          <w:p w14:paraId="418F0DFB" w14:textId="77777777" w:rsidR="00C50CE4" w:rsidRDefault="00C50CE4" w:rsidP="00564528">
            <w:r>
              <w:t>PUDC_B</w:t>
            </w:r>
          </w:p>
        </w:tc>
        <w:tc>
          <w:tcPr>
            <w:tcW w:w="1560" w:type="dxa"/>
          </w:tcPr>
          <w:p w14:paraId="28182349" w14:textId="77777777" w:rsidR="00C50CE4" w:rsidRDefault="00C50CE4" w:rsidP="00564528">
            <w:r>
              <w:t>U22</w:t>
            </w:r>
          </w:p>
        </w:tc>
        <w:tc>
          <w:tcPr>
            <w:tcW w:w="5386" w:type="dxa"/>
          </w:tcPr>
          <w:p w14:paraId="410E7DD6" w14:textId="77777777" w:rsidR="00C50CE4" w:rsidRDefault="00C50CE4" w:rsidP="00564528"/>
        </w:tc>
      </w:tr>
      <w:tr w:rsidR="00C50CE4" w14:paraId="3C8AFE93" w14:textId="77777777" w:rsidTr="00564528">
        <w:tc>
          <w:tcPr>
            <w:tcW w:w="1696" w:type="dxa"/>
          </w:tcPr>
          <w:p w14:paraId="306F9940" w14:textId="77777777" w:rsidR="00C50CE4" w:rsidRDefault="00C50CE4" w:rsidP="00564528">
            <w:r>
              <w:t>CFGBVS</w:t>
            </w:r>
          </w:p>
        </w:tc>
        <w:tc>
          <w:tcPr>
            <w:tcW w:w="1560" w:type="dxa"/>
          </w:tcPr>
          <w:p w14:paraId="4456E8DE" w14:textId="77777777" w:rsidR="00C50CE4" w:rsidRDefault="00C50CE4" w:rsidP="00564528">
            <w:r>
              <w:t>U8</w:t>
            </w:r>
          </w:p>
        </w:tc>
        <w:tc>
          <w:tcPr>
            <w:tcW w:w="5386" w:type="dxa"/>
          </w:tcPr>
          <w:p w14:paraId="55306477" w14:textId="77777777" w:rsidR="00C50CE4" w:rsidRDefault="00C50CE4" w:rsidP="00564528">
            <w:r>
              <w:t>Selects the correct configuration voltage.</w:t>
            </w:r>
          </w:p>
        </w:tc>
      </w:tr>
      <w:tr w:rsidR="00C50CE4" w14:paraId="099B9442" w14:textId="77777777" w:rsidTr="00564528">
        <w:tc>
          <w:tcPr>
            <w:tcW w:w="1696" w:type="dxa"/>
          </w:tcPr>
          <w:p w14:paraId="3B5522F9" w14:textId="77777777" w:rsidR="00C50CE4" w:rsidRDefault="00C50CE4" w:rsidP="00564528">
            <w:r>
              <w:t>V</w:t>
            </w:r>
            <w:r w:rsidRPr="00CB5AE2">
              <w:rPr>
                <w:vertAlign w:val="subscript"/>
              </w:rPr>
              <w:t>CCO</w:t>
            </w:r>
            <w:r>
              <w:t>_0</w:t>
            </w:r>
          </w:p>
        </w:tc>
        <w:tc>
          <w:tcPr>
            <w:tcW w:w="1560" w:type="dxa"/>
          </w:tcPr>
          <w:p w14:paraId="4C2B6E91" w14:textId="77777777" w:rsidR="00C50CE4" w:rsidRDefault="00C50CE4" w:rsidP="00564528">
            <w:r>
              <w:t>F12, T12</w:t>
            </w:r>
          </w:p>
        </w:tc>
        <w:tc>
          <w:tcPr>
            <w:tcW w:w="5386" w:type="dxa"/>
          </w:tcPr>
          <w:p w14:paraId="393D8EC9" w14:textId="77777777" w:rsidR="00C50CE4" w:rsidRDefault="00C50CE4" w:rsidP="00564528">
            <w:r>
              <w:t>3.3V power rail</w:t>
            </w:r>
          </w:p>
        </w:tc>
      </w:tr>
    </w:tbl>
    <w:p w14:paraId="30935649" w14:textId="2B6AB57C" w:rsidR="00C50CE4" w:rsidRDefault="00C50CE4" w:rsidP="00C50CE4"/>
    <w:p w14:paraId="37C130F0" w14:textId="3344E5A1"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7F638E43" w14:textId="4CA773DB"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t xml:space="preserve">Xilinx has moved away from specific flash devices – instead supporting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9559EAC" w14:textId="664F290E" w:rsidR="009245F8" w:rsidRDefault="009245F8" w:rsidP="009245F8">
      <w:r>
        <w:t>UG908 lists flash PROMs specifically supported by Xilinx. Cypress S25FL128L</w:t>
      </w:r>
      <w:r w:rsidR="00A32063">
        <w:t>/256FL</w:t>
      </w:r>
      <w:r>
        <w:t>, ISSI Is25LP128, IS25WP128 all suitable &amp; available from Farnell. These can clock at 133MHz but including setup time into FPGA, 80MHz is more realistic. Using 61.44MHz clock XC7A75T would configure in approx. 125ms in quad mode.</w:t>
      </w:r>
    </w:p>
    <w:p w14:paraId="62C00F58" w14:textId="77777777" w:rsidR="00AF36B9" w:rsidRDefault="00AF36B9" w:rsidP="00AF36B9">
      <w:r>
        <w:t>PCI Express has a commonly quoted “must be configured in 100ms” requirement. Actually it’s nearer 70ms:</w:t>
      </w:r>
    </w:p>
    <w:p w14:paraId="7D1989FE" w14:textId="03FFF54E"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57CFCC1C" w14:textId="77777777" w:rsidR="00AF36B9" w:rsidRDefault="00AF36B9" w:rsidP="00AF36B9">
      <w:pPr>
        <w:pStyle w:val="ListParagraph"/>
        <w:numPr>
          <w:ilvl w:val="0"/>
          <w:numId w:val="3"/>
        </w:numPr>
      </w:pPr>
      <w:r>
        <w:t>PCIe says be ready for configuration 20ms after that;</w:t>
      </w:r>
    </w:p>
    <w:p w14:paraId="59D62B4E" w14:textId="4BE620D2" w:rsidR="00AF36B9" w:rsidRDefault="00AF36B9" w:rsidP="00AF36B9">
      <w:pPr>
        <w:pStyle w:val="ListParagraph"/>
        <w:numPr>
          <w:ilvl w:val="0"/>
          <w:numId w:val="3"/>
        </w:numPr>
      </w:pPr>
      <w:r>
        <w:t>But Xilinx on-chip reset may take 50ms to release</w:t>
      </w:r>
      <w:r w:rsidR="00E9386A">
        <w:t xml:space="preserve"> after it senses power OK.</w:t>
      </w:r>
    </w:p>
    <w:p w14:paraId="08484713" w14:textId="7F3EAF44"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349EB3AB" w14:textId="589A3F7E" w:rsidR="00AF36B9" w:rsidRDefault="00A147B7" w:rsidP="00AF36B9">
      <w:r>
        <w:t xml:space="preserve">UG953 &amp; </w:t>
      </w:r>
      <w:r w:rsidR="00AF36B9">
        <w:t>XAPP1020 describes how to access the reserved configuration pin CCLK to be able to program the PROM: need to use a STARTUPE2 primitive.</w:t>
      </w:r>
    </w:p>
    <w:p w14:paraId="3238A721" w14:textId="653A3328"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4C98464" w14:textId="7D7277CC"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3766981E" w14:textId="2A3A099A" w:rsidR="000067F7" w:rsidRDefault="000067F7" w:rsidP="00C50CE4">
      <w:pPr>
        <w:pStyle w:val="Heading2"/>
      </w:pPr>
      <w:r>
        <w:t>Reset Arrangements</w:t>
      </w:r>
    </w:p>
    <w:p w14:paraId="0F8F0F46" w14:textId="78C2FF5A" w:rsidR="000067F7" w:rsidRPr="000067F7" w:rsidRDefault="000067F7" w:rsidP="000067F7">
      <w:r>
        <w:t>We will need to check what reset arrangements are appropriate. The PCI express reset might not be appropriate, if this resets the FPGA causing it to reconfigure. Check what other boards do.</w:t>
      </w:r>
      <w:r w:rsidR="004363CC">
        <w:t xml:space="preserve"> Ideally we want the FPGA to be released from reset first, allowing it to configure THEN releasing the processor from reset</w:t>
      </w:r>
      <w:r w:rsidR="00C348C9">
        <w:t xml:space="preserve"> (which is what the DONE signal above would achieve). To be on the safe side, the PCI express reset </w:t>
      </w:r>
      <w:proofErr w:type="spellStart"/>
      <w:r w:rsidR="00C348C9">
        <w:t>PCIe_nRST</w:t>
      </w:r>
      <w:proofErr w:type="spellEnd"/>
      <w:r w:rsidR="00C348C9">
        <w:t xml:space="preserve"> and the reset to the </w:t>
      </w:r>
      <w:r w:rsidR="00F70AF7">
        <w:t xml:space="preserve">Raspberry Pi computer module RUN_PG should both be </w:t>
      </w:r>
      <w:proofErr w:type="spellStart"/>
      <w:r w:rsidR="00F70AF7">
        <w:t>jumpered</w:t>
      </w:r>
      <w:proofErr w:type="spellEnd"/>
      <w:r w:rsidR="00F70AF7">
        <w:t xml:space="preserve"> and have pullup resistors. </w:t>
      </w:r>
    </w:p>
    <w:p w14:paraId="1F61EBBD" w14:textId="3C02182F" w:rsidR="00C50CE4" w:rsidRDefault="00C50CE4" w:rsidP="00C50CE4">
      <w:pPr>
        <w:pStyle w:val="Heading2"/>
      </w:pPr>
      <w:bookmarkStart w:id="8" w:name="_Ref65009069"/>
      <w:r>
        <w:t>Processor PCI</w:t>
      </w:r>
      <w:r w:rsidR="00150EF7">
        <w:t xml:space="preserve"> Express interface</w:t>
      </w:r>
      <w:bookmarkEnd w:id="8"/>
    </w:p>
    <w:p w14:paraId="48319A1C" w14:textId="79A9116B"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7570B7A8" w14:textId="77777777" w:rsidTr="00564528">
        <w:tc>
          <w:tcPr>
            <w:tcW w:w="1413" w:type="dxa"/>
          </w:tcPr>
          <w:p w14:paraId="31F21038" w14:textId="3EF138DC" w:rsidR="004746B2" w:rsidRDefault="006E1A2B" w:rsidP="00564528">
            <w:pPr>
              <w:keepNext/>
            </w:pPr>
            <w:proofErr w:type="spellStart"/>
            <w:r>
              <w:lastRenderedPageBreak/>
              <w:t>PCIe_nRST</w:t>
            </w:r>
            <w:proofErr w:type="spellEnd"/>
          </w:p>
        </w:tc>
        <w:tc>
          <w:tcPr>
            <w:tcW w:w="7603" w:type="dxa"/>
          </w:tcPr>
          <w:p w14:paraId="2E650B56" w14:textId="77777777" w:rsidR="004746B2" w:rsidRDefault="004746B2" w:rsidP="00564528">
            <w:pPr>
              <w:keepNext/>
            </w:pPr>
            <w:r>
              <w:t>Reset signal, driven by processor</w:t>
            </w:r>
          </w:p>
        </w:tc>
      </w:tr>
      <w:tr w:rsidR="004746B2" w14:paraId="730CB3EB" w14:textId="77777777" w:rsidTr="00564528">
        <w:tc>
          <w:tcPr>
            <w:tcW w:w="1413" w:type="dxa"/>
          </w:tcPr>
          <w:p w14:paraId="0042AAEF" w14:textId="34099907" w:rsidR="004746B2" w:rsidRDefault="006E1A2B" w:rsidP="00564528">
            <w:pPr>
              <w:keepNext/>
            </w:pPr>
            <w:r>
              <w:t>PCI</w:t>
            </w:r>
            <w:r w:rsidR="00D54070">
              <w:t>E</w:t>
            </w:r>
            <w:r w:rsidR="0070368E">
              <w:t>CLKREQ</w:t>
            </w:r>
            <w:r w:rsidR="00D54070">
              <w:t>N</w:t>
            </w:r>
          </w:p>
        </w:tc>
        <w:tc>
          <w:tcPr>
            <w:tcW w:w="7603" w:type="dxa"/>
          </w:tcPr>
          <w:p w14:paraId="18A452E4" w14:textId="5C1B1974" w:rsidR="004746B2" w:rsidRDefault="004746B2" w:rsidP="00564528">
            <w:pPr>
              <w:keepNext/>
            </w:pPr>
            <w:r>
              <w:t xml:space="preserve">Clock request. </w:t>
            </w:r>
            <w:r w:rsidR="00D54070">
              <w:t>Permanently low output from FPGA, once configured.</w:t>
            </w:r>
          </w:p>
        </w:tc>
      </w:tr>
      <w:tr w:rsidR="004746B2" w14:paraId="0C67F4D9" w14:textId="77777777" w:rsidTr="00564528">
        <w:tc>
          <w:tcPr>
            <w:tcW w:w="1413" w:type="dxa"/>
          </w:tcPr>
          <w:p w14:paraId="495F2454" w14:textId="7430031C" w:rsidR="004746B2" w:rsidRDefault="004746B2" w:rsidP="00564528">
            <w:pPr>
              <w:keepNext/>
            </w:pPr>
            <w:proofErr w:type="spellStart"/>
            <w:r>
              <w:t>PCI</w:t>
            </w:r>
            <w:r w:rsidR="0070368E">
              <w:t>e</w:t>
            </w:r>
            <w:r>
              <w:t>_CLK_P</w:t>
            </w:r>
            <w:proofErr w:type="spellEnd"/>
            <w:r>
              <w:t>,</w:t>
            </w:r>
          </w:p>
          <w:p w14:paraId="62019463" w14:textId="57902C0A" w:rsidR="004746B2" w:rsidRDefault="004746B2" w:rsidP="00564528">
            <w:pPr>
              <w:keepNext/>
            </w:pPr>
            <w:proofErr w:type="spellStart"/>
            <w:r>
              <w:t>PCI</w:t>
            </w:r>
            <w:r w:rsidR="0070368E">
              <w:t>e</w:t>
            </w:r>
            <w:r>
              <w:t>_CLK_N</w:t>
            </w:r>
            <w:proofErr w:type="spellEnd"/>
          </w:p>
        </w:tc>
        <w:tc>
          <w:tcPr>
            <w:tcW w:w="7603" w:type="dxa"/>
          </w:tcPr>
          <w:p w14:paraId="1D7E2BED" w14:textId="3DDAC7B3"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622382C8" w14:textId="77777777" w:rsidTr="00564528">
        <w:tc>
          <w:tcPr>
            <w:tcW w:w="1413" w:type="dxa"/>
          </w:tcPr>
          <w:p w14:paraId="0B28E2D5" w14:textId="33591F9D" w:rsidR="004746B2" w:rsidRDefault="004746B2" w:rsidP="00564528">
            <w:pPr>
              <w:keepNext/>
            </w:pPr>
            <w:proofErr w:type="spellStart"/>
            <w:r>
              <w:t>PCI</w:t>
            </w:r>
            <w:r w:rsidR="0070368E">
              <w:t>e</w:t>
            </w:r>
            <w:r>
              <w:t>_TX_P</w:t>
            </w:r>
            <w:proofErr w:type="spellEnd"/>
            <w:r>
              <w:t>,</w:t>
            </w:r>
          </w:p>
          <w:p w14:paraId="3A92A91F" w14:textId="11002387" w:rsidR="004746B2" w:rsidRDefault="004746B2" w:rsidP="00564528">
            <w:pPr>
              <w:keepNext/>
            </w:pPr>
            <w:proofErr w:type="spellStart"/>
            <w:r>
              <w:t>PCI</w:t>
            </w:r>
            <w:r w:rsidR="0070368E">
              <w:t>e</w:t>
            </w:r>
            <w:r>
              <w:t>_TX_N</w:t>
            </w:r>
            <w:proofErr w:type="spellEnd"/>
          </w:p>
        </w:tc>
        <w:tc>
          <w:tcPr>
            <w:tcW w:w="7603" w:type="dxa"/>
          </w:tcPr>
          <w:p w14:paraId="15BF5F96" w14:textId="77777777" w:rsidR="004746B2" w:rsidRDefault="00B44670" w:rsidP="00B44670">
            <w:pPr>
              <w:keepNext/>
            </w:pPr>
            <w:r>
              <w:t>Differential RPi data out; to FPGA data in.</w:t>
            </w:r>
            <w:r w:rsidR="004746B2">
              <w:t xml:space="preserve"> AC coupled </w:t>
            </w:r>
            <w:r>
              <w:t>at the RPi source.</w:t>
            </w:r>
          </w:p>
          <w:p w14:paraId="276ED664" w14:textId="30E3A54F" w:rsidR="006F58E6" w:rsidRDefault="006F58E6" w:rsidP="00B44670">
            <w:pPr>
              <w:keepNext/>
            </w:pPr>
            <w:r>
              <w:t>Lane 0 only used for RPi4.</w:t>
            </w:r>
          </w:p>
        </w:tc>
      </w:tr>
      <w:tr w:rsidR="004746B2" w14:paraId="311A6533" w14:textId="77777777" w:rsidTr="00564528">
        <w:tc>
          <w:tcPr>
            <w:tcW w:w="1413" w:type="dxa"/>
          </w:tcPr>
          <w:p w14:paraId="075D254D" w14:textId="4BE5400B" w:rsidR="004746B2" w:rsidRDefault="004746B2" w:rsidP="00564528">
            <w:pPr>
              <w:keepNext/>
            </w:pPr>
            <w:proofErr w:type="spellStart"/>
            <w:r>
              <w:t>PCI</w:t>
            </w:r>
            <w:r w:rsidR="0070368E">
              <w:t>e</w:t>
            </w:r>
            <w:r>
              <w:t>_RX_P</w:t>
            </w:r>
            <w:proofErr w:type="spellEnd"/>
            <w:r>
              <w:t>,</w:t>
            </w:r>
          </w:p>
          <w:p w14:paraId="1B6CAB01" w14:textId="0181D58F" w:rsidR="004746B2" w:rsidRDefault="004746B2" w:rsidP="00564528">
            <w:pPr>
              <w:keepNext/>
            </w:pPr>
            <w:proofErr w:type="spellStart"/>
            <w:r>
              <w:t>PCI</w:t>
            </w:r>
            <w:r w:rsidR="0070368E">
              <w:t>e</w:t>
            </w:r>
            <w:r>
              <w:t>_RX_N</w:t>
            </w:r>
            <w:proofErr w:type="spellEnd"/>
          </w:p>
        </w:tc>
        <w:tc>
          <w:tcPr>
            <w:tcW w:w="7603" w:type="dxa"/>
          </w:tcPr>
          <w:p w14:paraId="32E90966" w14:textId="2492DAE1" w:rsidR="004746B2" w:rsidRDefault="00B44670" w:rsidP="00564528">
            <w:pPr>
              <w:keepNext/>
            </w:pPr>
            <w:r>
              <w:t>Differential RPi data in; from FPGA data out. AC coupled near the FPGA; use 0.1uF X7R.</w:t>
            </w:r>
            <w:r w:rsidR="006F58E6">
              <w:t xml:space="preserve"> Lane 0 only used for RPi4.</w:t>
            </w:r>
          </w:p>
        </w:tc>
      </w:tr>
      <w:tr w:rsidR="007B19AB" w14:paraId="75753DE2" w14:textId="77777777" w:rsidTr="00564528">
        <w:tc>
          <w:tcPr>
            <w:tcW w:w="1413" w:type="dxa"/>
          </w:tcPr>
          <w:p w14:paraId="6D5350CC" w14:textId="2ACE9C4B" w:rsidR="007B19AB" w:rsidRDefault="007B19AB" w:rsidP="00564528">
            <w:pPr>
              <w:keepNext/>
            </w:pPr>
            <w:r>
              <w:t>MGTRREF_216</w:t>
            </w:r>
          </w:p>
        </w:tc>
        <w:tc>
          <w:tcPr>
            <w:tcW w:w="7603" w:type="dxa"/>
          </w:tcPr>
          <w:p w14:paraId="304F8384" w14:textId="325D9D7A" w:rsidR="007B19AB" w:rsidRDefault="007B19AB" w:rsidP="00564528">
            <w:pPr>
              <w:keepNext/>
            </w:pPr>
            <w:r>
              <w:t xml:space="preserve">Needs 100R to MGTAVTT supply (see also section </w:t>
            </w:r>
            <w:r>
              <w:fldChar w:fldCharType="begin"/>
            </w:r>
            <w:r>
              <w:instrText xml:space="preserve"> REF _Ref65008955 \r \h </w:instrText>
            </w:r>
            <w:r>
              <w:fldChar w:fldCharType="separate"/>
            </w:r>
            <w:r w:rsidR="00605D61">
              <w:t>3.4</w:t>
            </w:r>
            <w:r>
              <w:fldChar w:fldCharType="end"/>
            </w:r>
            <w:r>
              <w:t>)</w:t>
            </w:r>
          </w:p>
        </w:tc>
      </w:tr>
    </w:tbl>
    <w:p w14:paraId="73C6A84F" w14:textId="34777478" w:rsidR="00694B5C" w:rsidRDefault="00694B5C" w:rsidP="001969FB">
      <w:pPr>
        <w:autoSpaceDE w:val="0"/>
        <w:autoSpaceDN w:val="0"/>
        <w:adjustRightInd w:val="0"/>
        <w:spacing w:after="0" w:line="240" w:lineRule="auto"/>
      </w:pPr>
    </w:p>
    <w:p w14:paraId="65BBEFD7" w14:textId="7F3A550F"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5FC5A354" w14:textId="77777777" w:rsidR="006F58E6" w:rsidRDefault="006F58E6" w:rsidP="001969FB">
      <w:pPr>
        <w:autoSpaceDE w:val="0"/>
        <w:autoSpaceDN w:val="0"/>
        <w:adjustRightInd w:val="0"/>
        <w:spacing w:after="0" w:line="240" w:lineRule="auto"/>
      </w:pPr>
    </w:p>
    <w:p w14:paraId="5CA91284" w14:textId="277CA4AF"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0A9D7480" w14:textId="2733DDA1" w:rsidR="00C50CE4" w:rsidRDefault="00C50CE4" w:rsidP="00C50CE4">
      <w:pPr>
        <w:rPr>
          <w:noProof/>
        </w:rPr>
      </w:pPr>
    </w:p>
    <w:p w14:paraId="3B92FBFE" w14:textId="3896DB55" w:rsidR="00B937ED" w:rsidRDefault="00380E13" w:rsidP="00B937ED">
      <w:pPr>
        <w:keepNext/>
        <w:jc w:val="center"/>
      </w:pPr>
      <w:r>
        <w:rPr>
          <w:noProof/>
        </w:rPr>
        <w:drawing>
          <wp:inline distT="0" distB="0" distL="0" distR="0" wp14:anchorId="0E691B28" wp14:editId="6724268A">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23D9A3B3" w14:textId="03ED4488" w:rsidR="005A60A6" w:rsidRDefault="00B937ED" w:rsidP="00B937ED">
      <w:pPr>
        <w:pStyle w:val="Caption"/>
        <w:jc w:val="center"/>
      </w:pPr>
      <w:r>
        <w:t xml:space="preserve">Figure </w:t>
      </w:r>
      <w:r w:rsidR="00103574">
        <w:fldChar w:fldCharType="begin"/>
      </w:r>
      <w:r w:rsidR="00103574">
        <w:instrText xml:space="preserve"> SEQ Figure \* ARABIC </w:instrText>
      </w:r>
      <w:r w:rsidR="00103574">
        <w:fldChar w:fldCharType="separate"/>
      </w:r>
      <w:r w:rsidR="00884111">
        <w:rPr>
          <w:noProof/>
        </w:rPr>
        <w:t>5</w:t>
      </w:r>
      <w:r w:rsidR="00103574">
        <w:rPr>
          <w:noProof/>
        </w:rPr>
        <w:fldChar w:fldCharType="end"/>
      </w:r>
      <w:r>
        <w:t>: PCI Express Signals</w:t>
      </w:r>
    </w:p>
    <w:p w14:paraId="558B06E0" w14:textId="33AE7663"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519397F1" w14:textId="647F5D10"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05221FBC" w14:textId="6530BE5A"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7B8540E8" w14:textId="00E865CD" w:rsidTr="0091372C">
        <w:tc>
          <w:tcPr>
            <w:tcW w:w="866" w:type="dxa"/>
          </w:tcPr>
          <w:p w14:paraId="17C0E869" w14:textId="5240245E" w:rsidR="0091372C" w:rsidRPr="007C4F37" w:rsidRDefault="0091372C" w:rsidP="007C4F37">
            <w:pPr>
              <w:keepNext/>
              <w:rPr>
                <w:b/>
                <w:bCs/>
              </w:rPr>
            </w:pPr>
            <w:r w:rsidRPr="007C4F37">
              <w:rPr>
                <w:b/>
                <w:bCs/>
              </w:rPr>
              <w:lastRenderedPageBreak/>
              <w:t>PCIe Lane</w:t>
            </w:r>
          </w:p>
        </w:tc>
        <w:tc>
          <w:tcPr>
            <w:tcW w:w="1318" w:type="dxa"/>
          </w:tcPr>
          <w:p w14:paraId="5EA0C482" w14:textId="3A2FFE63" w:rsidR="0091372C" w:rsidRPr="007C4F37" w:rsidRDefault="0091372C" w:rsidP="007C4F37">
            <w:pPr>
              <w:keepNext/>
              <w:rPr>
                <w:b/>
                <w:bCs/>
              </w:rPr>
            </w:pPr>
            <w:r w:rsidRPr="007C4F37">
              <w:rPr>
                <w:b/>
                <w:bCs/>
              </w:rPr>
              <w:t>GTP transceiver</w:t>
            </w:r>
          </w:p>
        </w:tc>
        <w:tc>
          <w:tcPr>
            <w:tcW w:w="2064" w:type="dxa"/>
          </w:tcPr>
          <w:p w14:paraId="4124E180" w14:textId="77777777" w:rsidR="0091372C" w:rsidRPr="007C4F37" w:rsidRDefault="0091372C" w:rsidP="007C4F37">
            <w:pPr>
              <w:keepNext/>
              <w:rPr>
                <w:b/>
                <w:bCs/>
              </w:rPr>
            </w:pPr>
            <w:r w:rsidRPr="007C4F37">
              <w:rPr>
                <w:b/>
                <w:bCs/>
              </w:rPr>
              <w:t>Pin names</w:t>
            </w:r>
          </w:p>
          <w:p w14:paraId="22E7EAD3" w14:textId="367CDF22" w:rsidR="0091372C" w:rsidRPr="007C4F37" w:rsidRDefault="0091372C" w:rsidP="007C4F37">
            <w:pPr>
              <w:keepNext/>
              <w:rPr>
                <w:b/>
                <w:bCs/>
              </w:rPr>
            </w:pPr>
            <w:r w:rsidRPr="007C4F37">
              <w:rPr>
                <w:b/>
                <w:bCs/>
              </w:rPr>
              <w:t>XC7A100T-FGG484</w:t>
            </w:r>
          </w:p>
        </w:tc>
        <w:tc>
          <w:tcPr>
            <w:tcW w:w="1984" w:type="dxa"/>
          </w:tcPr>
          <w:p w14:paraId="360DB4B9" w14:textId="77777777" w:rsidR="0091372C" w:rsidRPr="007C4F37" w:rsidRDefault="0091372C" w:rsidP="007C4F37">
            <w:pPr>
              <w:keepNext/>
              <w:rPr>
                <w:b/>
                <w:bCs/>
              </w:rPr>
            </w:pPr>
            <w:r w:rsidRPr="007C4F37">
              <w:rPr>
                <w:b/>
                <w:bCs/>
              </w:rPr>
              <w:t>Pin Names</w:t>
            </w:r>
          </w:p>
          <w:p w14:paraId="241BFC7E" w14:textId="7E22BCBC"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24D42731" w14:textId="77777777" w:rsidR="0091372C" w:rsidRPr="007C4F37" w:rsidRDefault="0091372C" w:rsidP="007C4F37">
            <w:pPr>
              <w:keepNext/>
              <w:rPr>
                <w:b/>
                <w:bCs/>
              </w:rPr>
            </w:pPr>
            <w:r w:rsidRPr="007C4F37">
              <w:rPr>
                <w:b/>
                <w:bCs/>
              </w:rPr>
              <w:t>Pin Names</w:t>
            </w:r>
          </w:p>
          <w:p w14:paraId="6E960E2F" w14:textId="0C76E670" w:rsidR="0091372C" w:rsidRPr="007C4F37" w:rsidRDefault="0091372C" w:rsidP="007C4F37">
            <w:pPr>
              <w:keepNext/>
              <w:rPr>
                <w:b/>
                <w:bCs/>
              </w:rPr>
            </w:pPr>
            <w:r w:rsidRPr="007C4F37">
              <w:rPr>
                <w:b/>
                <w:bCs/>
              </w:rPr>
              <w:t>XC7A200T-FBG676</w:t>
            </w:r>
          </w:p>
        </w:tc>
      </w:tr>
      <w:tr w:rsidR="0091372C" w14:paraId="4A424157" w14:textId="0DAB216E" w:rsidTr="0091372C">
        <w:tc>
          <w:tcPr>
            <w:tcW w:w="866" w:type="dxa"/>
          </w:tcPr>
          <w:p w14:paraId="4217EC95" w14:textId="74B60095" w:rsidR="0091372C" w:rsidRDefault="0091372C" w:rsidP="007C4F37">
            <w:pPr>
              <w:keepNext/>
            </w:pPr>
            <w:r>
              <w:t>Lane 0</w:t>
            </w:r>
          </w:p>
        </w:tc>
        <w:tc>
          <w:tcPr>
            <w:tcW w:w="1318" w:type="dxa"/>
          </w:tcPr>
          <w:p w14:paraId="2ADBE3FA" w14:textId="5C50BF8D" w:rsidR="0091372C" w:rsidRDefault="0091372C" w:rsidP="007C4F37">
            <w:pPr>
              <w:keepNext/>
            </w:pPr>
            <w:r>
              <w:t>X0Y7</w:t>
            </w:r>
          </w:p>
        </w:tc>
        <w:tc>
          <w:tcPr>
            <w:tcW w:w="2064" w:type="dxa"/>
          </w:tcPr>
          <w:p w14:paraId="34BC2519"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30E805BA"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50307BA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44C5C0EF" w14:textId="6F04694B"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2A46C01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7744E66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2947333E"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2EE2ECB4" w14:textId="2B858BE5"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07EFC5C1"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148239B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62ED92B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92E3DD1" w14:textId="4F23A518"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40C534FB" w14:textId="7E06785A" w:rsidTr="0091372C">
        <w:tc>
          <w:tcPr>
            <w:tcW w:w="866" w:type="dxa"/>
          </w:tcPr>
          <w:p w14:paraId="6AD17D38" w14:textId="2C9A2F1B" w:rsidR="0091372C" w:rsidRDefault="0091372C" w:rsidP="007C4F37">
            <w:pPr>
              <w:keepNext/>
            </w:pPr>
            <w:r>
              <w:t>Lane 1</w:t>
            </w:r>
          </w:p>
        </w:tc>
        <w:tc>
          <w:tcPr>
            <w:tcW w:w="1318" w:type="dxa"/>
          </w:tcPr>
          <w:p w14:paraId="01BDCCA7" w14:textId="1EA08DEA" w:rsidR="0091372C" w:rsidRDefault="0091372C" w:rsidP="007C4F37">
            <w:pPr>
              <w:keepNext/>
            </w:pPr>
            <w:r>
              <w:t>X0Y6</w:t>
            </w:r>
          </w:p>
        </w:tc>
        <w:tc>
          <w:tcPr>
            <w:tcW w:w="2064" w:type="dxa"/>
          </w:tcPr>
          <w:p w14:paraId="66C23CB1" w14:textId="7D4A4760"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449F3C0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2BCE975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7563F2C9" w14:textId="2F9079F6" w:rsidR="0091372C" w:rsidRDefault="0091372C" w:rsidP="007C4F37">
            <w:pPr>
              <w:keepNext/>
            </w:pPr>
            <w:r>
              <w:rPr>
                <w:rFonts w:ascii="Helvetica" w:hAnsi="Helvetica" w:cs="Helvetica"/>
                <w:color w:val="010202"/>
                <w:sz w:val="16"/>
                <w:szCs w:val="16"/>
              </w:rPr>
              <w:t>A10 MGTPRXN2_216</w:t>
            </w:r>
          </w:p>
        </w:tc>
        <w:tc>
          <w:tcPr>
            <w:tcW w:w="1984" w:type="dxa"/>
          </w:tcPr>
          <w:p w14:paraId="0F45C16B" w14:textId="10B163A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0219D48E"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33FC054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4E82F964" w14:textId="66636FC0" w:rsidR="0091372C" w:rsidRDefault="007C4F37" w:rsidP="007C4F37">
            <w:pPr>
              <w:keepNext/>
            </w:pPr>
            <w:r>
              <w:rPr>
                <w:rFonts w:ascii="Helvetica" w:hAnsi="Helvetica" w:cs="Helvetica"/>
                <w:color w:val="010202"/>
                <w:sz w:val="16"/>
                <w:szCs w:val="16"/>
              </w:rPr>
              <w:t>A13 MGTPRXN2_216</w:t>
            </w:r>
          </w:p>
        </w:tc>
        <w:tc>
          <w:tcPr>
            <w:tcW w:w="2268" w:type="dxa"/>
          </w:tcPr>
          <w:p w14:paraId="1FBC28A5" w14:textId="2BE902CB"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10700C80"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359C33B6"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59441798" w14:textId="4478A336" w:rsidR="0091372C" w:rsidRDefault="007C4F37" w:rsidP="007C4F37">
            <w:pPr>
              <w:keepNext/>
            </w:pPr>
            <w:r>
              <w:rPr>
                <w:rFonts w:ascii="Helvetica" w:hAnsi="Helvetica" w:cs="Helvetica"/>
                <w:sz w:val="16"/>
                <w:szCs w:val="16"/>
              </w:rPr>
              <w:t>A13 MGTPRXN2_216</w:t>
            </w:r>
          </w:p>
        </w:tc>
      </w:tr>
      <w:tr w:rsidR="0091372C" w14:paraId="600B4A38" w14:textId="244A08A6" w:rsidTr="0091372C">
        <w:tc>
          <w:tcPr>
            <w:tcW w:w="866" w:type="dxa"/>
          </w:tcPr>
          <w:p w14:paraId="688E5DCB" w14:textId="430E80CB" w:rsidR="0091372C" w:rsidRDefault="0091372C" w:rsidP="007C4F37">
            <w:pPr>
              <w:keepNext/>
            </w:pPr>
            <w:r>
              <w:t>Lane 2</w:t>
            </w:r>
          </w:p>
        </w:tc>
        <w:tc>
          <w:tcPr>
            <w:tcW w:w="1318" w:type="dxa"/>
          </w:tcPr>
          <w:p w14:paraId="38B12211" w14:textId="5F6D6908" w:rsidR="0091372C" w:rsidRDefault="0091372C" w:rsidP="007C4F37">
            <w:pPr>
              <w:keepNext/>
            </w:pPr>
            <w:r>
              <w:t>X0Y5</w:t>
            </w:r>
          </w:p>
        </w:tc>
        <w:tc>
          <w:tcPr>
            <w:tcW w:w="2064" w:type="dxa"/>
          </w:tcPr>
          <w:p w14:paraId="689D970A"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00B846E9"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3884F7D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62ADAAC3" w14:textId="6023D5FB" w:rsidR="0091372C" w:rsidRDefault="0091372C" w:rsidP="007C4F37">
            <w:pPr>
              <w:keepNext/>
            </w:pPr>
            <w:r>
              <w:rPr>
                <w:rFonts w:ascii="Helvetica" w:hAnsi="Helvetica" w:cs="Helvetica"/>
                <w:color w:val="010202"/>
                <w:sz w:val="16"/>
                <w:szCs w:val="16"/>
              </w:rPr>
              <w:t>C11 MGTPRXN1_216</w:t>
            </w:r>
          </w:p>
        </w:tc>
        <w:tc>
          <w:tcPr>
            <w:tcW w:w="1984" w:type="dxa"/>
          </w:tcPr>
          <w:p w14:paraId="5B4C9E2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255B0A5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30A887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3214B403" w14:textId="4C7033F2" w:rsidR="0091372C" w:rsidRDefault="007C4F37" w:rsidP="007C4F37">
            <w:pPr>
              <w:keepNext/>
            </w:pPr>
            <w:r>
              <w:rPr>
                <w:rFonts w:ascii="Helvetica" w:hAnsi="Helvetica" w:cs="Helvetica"/>
                <w:color w:val="010202"/>
                <w:sz w:val="16"/>
                <w:szCs w:val="16"/>
              </w:rPr>
              <w:t>C14 MGTPRXN1_216</w:t>
            </w:r>
          </w:p>
        </w:tc>
        <w:tc>
          <w:tcPr>
            <w:tcW w:w="2268" w:type="dxa"/>
          </w:tcPr>
          <w:p w14:paraId="486454C1"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4C14495A"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414EE85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73A8765" w14:textId="0B347255" w:rsidR="0091372C" w:rsidRDefault="007C4F37" w:rsidP="007C4F37">
            <w:pPr>
              <w:keepNext/>
            </w:pPr>
            <w:r>
              <w:rPr>
                <w:rFonts w:ascii="Helvetica" w:hAnsi="Helvetica" w:cs="Helvetica"/>
                <w:sz w:val="16"/>
                <w:szCs w:val="16"/>
              </w:rPr>
              <w:t>C14 MGTPRXN1_216</w:t>
            </w:r>
          </w:p>
        </w:tc>
      </w:tr>
      <w:tr w:rsidR="0091372C" w14:paraId="3144CD42" w14:textId="2B690549" w:rsidTr="0091372C">
        <w:tc>
          <w:tcPr>
            <w:tcW w:w="866" w:type="dxa"/>
          </w:tcPr>
          <w:p w14:paraId="2C2B2953" w14:textId="530E8020" w:rsidR="0091372C" w:rsidRDefault="0091372C" w:rsidP="007C4F37">
            <w:pPr>
              <w:keepNext/>
            </w:pPr>
            <w:r>
              <w:t>Lane 3</w:t>
            </w:r>
          </w:p>
        </w:tc>
        <w:tc>
          <w:tcPr>
            <w:tcW w:w="1318" w:type="dxa"/>
          </w:tcPr>
          <w:p w14:paraId="0EDD2CF9" w14:textId="341419B7" w:rsidR="0091372C" w:rsidRDefault="0091372C" w:rsidP="007C4F37">
            <w:pPr>
              <w:keepNext/>
            </w:pPr>
            <w:r>
              <w:t>X0Y4</w:t>
            </w:r>
          </w:p>
        </w:tc>
        <w:tc>
          <w:tcPr>
            <w:tcW w:w="2064" w:type="dxa"/>
          </w:tcPr>
          <w:p w14:paraId="78C8207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30934BF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1DD5A2E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442ACD01" w14:textId="27D6B0BD" w:rsidR="0091372C" w:rsidRDefault="0091372C" w:rsidP="007C4F37">
            <w:pPr>
              <w:keepNext/>
            </w:pPr>
            <w:r>
              <w:rPr>
                <w:rFonts w:ascii="Helvetica" w:hAnsi="Helvetica" w:cs="Helvetica"/>
                <w:color w:val="010202"/>
                <w:sz w:val="16"/>
                <w:szCs w:val="16"/>
              </w:rPr>
              <w:t>A8 MGTPRXN0_216</w:t>
            </w:r>
          </w:p>
        </w:tc>
        <w:tc>
          <w:tcPr>
            <w:tcW w:w="1984" w:type="dxa"/>
          </w:tcPr>
          <w:p w14:paraId="76DD9AA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2E82BC8E"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68885CF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4DC05FA9" w14:textId="52625CB8" w:rsidR="0091372C" w:rsidRDefault="007C4F37" w:rsidP="007C4F37">
            <w:pPr>
              <w:keepNext/>
            </w:pPr>
            <w:r>
              <w:rPr>
                <w:rFonts w:ascii="Helvetica" w:hAnsi="Helvetica" w:cs="Helvetica"/>
                <w:color w:val="010202"/>
                <w:sz w:val="16"/>
                <w:szCs w:val="16"/>
              </w:rPr>
              <w:t>A11 MGTPRXN0_216</w:t>
            </w:r>
          </w:p>
        </w:tc>
        <w:tc>
          <w:tcPr>
            <w:tcW w:w="2268" w:type="dxa"/>
          </w:tcPr>
          <w:p w14:paraId="402DC4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6D3B6C6"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7317953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76FC81F4" w14:textId="6AC4E753" w:rsidR="0091372C" w:rsidRDefault="007C4F37" w:rsidP="007C4F37">
            <w:pPr>
              <w:keepNext/>
            </w:pPr>
            <w:r>
              <w:rPr>
                <w:rFonts w:ascii="Helvetica" w:hAnsi="Helvetica" w:cs="Helvetica"/>
                <w:sz w:val="16"/>
                <w:szCs w:val="16"/>
              </w:rPr>
              <w:t>A11 MGTPRXN0_216</w:t>
            </w:r>
          </w:p>
        </w:tc>
      </w:tr>
      <w:tr w:rsidR="0091372C" w14:paraId="287FA1B6" w14:textId="77777777" w:rsidTr="0091372C">
        <w:tc>
          <w:tcPr>
            <w:tcW w:w="8500" w:type="dxa"/>
            <w:gridSpan w:val="5"/>
          </w:tcPr>
          <w:p w14:paraId="29F49EDF" w14:textId="700AC7A3"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6BA40E58" w14:textId="2B0925C8" w:rsidR="00193407" w:rsidRDefault="00B56583" w:rsidP="002122F8">
      <w:pPr>
        <w:pStyle w:val="Heading1"/>
      </w:pPr>
      <w:r>
        <w:t xml:space="preserve">FPGA </w:t>
      </w:r>
      <w:r w:rsidR="004A5BC8">
        <w:t>Internal</w:t>
      </w:r>
      <w:r>
        <w:t xml:space="preserve"> Design</w:t>
      </w:r>
      <w:r w:rsidR="004A5BC8">
        <w:t xml:space="preserve"> Notes</w:t>
      </w:r>
      <w:r>
        <w:t xml:space="preserve"> - </w:t>
      </w:r>
      <w:r w:rsidR="00193407">
        <w:t>Conventional Time Domain Processing</w:t>
      </w:r>
    </w:p>
    <w:p w14:paraId="18FB23CE" w14:textId="2BE094A8" w:rsidR="00295A62" w:rsidRDefault="00295A62" w:rsidP="00295A62">
      <w:r>
        <w:t xml:space="preserve">The </w:t>
      </w:r>
      <w:r w:rsidR="003E405D">
        <w:t>board will be used in one of 3 ways:</w:t>
      </w:r>
    </w:p>
    <w:p w14:paraId="03F0CE9C" w14:textId="5943DBF7" w:rsidR="003E405D" w:rsidRDefault="003E405D" w:rsidP="003E405D">
      <w:pPr>
        <w:pStyle w:val="ListParagraph"/>
        <w:numPr>
          <w:ilvl w:val="0"/>
          <w:numId w:val="13"/>
        </w:numPr>
      </w:pPr>
      <w:r>
        <w:t>With an external application</w:t>
      </w:r>
      <w:r w:rsidR="00FF1C43">
        <w:t>, data sent over ethernet using protocol 1 by Raspberry pi</w:t>
      </w:r>
      <w:r w:rsidR="00B54C61">
        <w:t>. The data interface should follow protocol 1 (ie 5</w:t>
      </w:r>
      <w:r w:rsidR="00EF6951">
        <w:t>-7</w:t>
      </w:r>
      <w:r w:rsidR="00B54C61">
        <w:t xml:space="preserve"> interleaved d</w:t>
      </w:r>
      <w:r w:rsidR="00EF6951">
        <w:t>own</w:t>
      </w:r>
      <w:r w:rsidR="00B54C61">
        <w:t xml:space="preserve"> converters)</w:t>
      </w:r>
    </w:p>
    <w:p w14:paraId="668F4820"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04DE31EB" w14:textId="47155FFD"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The data interface doesn’t need to follow any published protocol, but protocol 2 is easiest to unpack</w:t>
      </w:r>
    </w:p>
    <w:p w14:paraId="4D81B06C" w14:textId="30715EF1"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0FC7377E" w14:textId="77777777" w:rsidR="006240E2" w:rsidRDefault="00193407" w:rsidP="00193407">
      <w:pPr>
        <w:pStyle w:val="Heading2"/>
      </w:pPr>
      <w:r>
        <w:t xml:space="preserve">FPGA </w:t>
      </w:r>
      <w:r w:rsidR="002122F8">
        <w:t>Requirements</w:t>
      </w:r>
    </w:p>
    <w:p w14:paraId="68A88801" w14:textId="77777777" w:rsidR="006240E2" w:rsidRDefault="006240E2" w:rsidP="006240E2">
      <w:pPr>
        <w:pStyle w:val="ListParagraph"/>
        <w:numPr>
          <w:ilvl w:val="0"/>
          <w:numId w:val="1"/>
        </w:numPr>
      </w:pPr>
      <w:r>
        <w:t>Use PCI express to communicate with host computer</w:t>
      </w:r>
    </w:p>
    <w:p w14:paraId="24768726" w14:textId="77777777" w:rsidR="006240E2" w:rsidRDefault="002122F8" w:rsidP="006240E2">
      <w:pPr>
        <w:pStyle w:val="ListParagraph"/>
        <w:numPr>
          <w:ilvl w:val="0"/>
          <w:numId w:val="1"/>
        </w:numPr>
      </w:pPr>
      <w:r>
        <w:t>TX function</w:t>
      </w:r>
    </w:p>
    <w:p w14:paraId="722B8F26" w14:textId="77777777" w:rsidR="006240E2" w:rsidRDefault="006240E2" w:rsidP="006240E2">
      <w:pPr>
        <w:pStyle w:val="ListParagraph"/>
        <w:numPr>
          <w:ilvl w:val="1"/>
          <w:numId w:val="1"/>
        </w:numPr>
      </w:pPr>
      <w:r>
        <w:t>Accept I/Q baseband TX samples</w:t>
      </w:r>
    </w:p>
    <w:p w14:paraId="0C1F968D" w14:textId="080E1808" w:rsidR="006240E2" w:rsidRDefault="006240E2" w:rsidP="006240E2">
      <w:pPr>
        <w:pStyle w:val="ListParagraph"/>
        <w:numPr>
          <w:ilvl w:val="2"/>
          <w:numId w:val="1"/>
        </w:numPr>
      </w:pPr>
      <w:r>
        <w:t>48KHz</w:t>
      </w:r>
      <w:r w:rsidR="00713B2B">
        <w:t>, 16 bit I/Q</w:t>
      </w:r>
      <w:r>
        <w:t xml:space="preserve"> (protocol 1)</w:t>
      </w:r>
    </w:p>
    <w:p w14:paraId="32DF4882" w14:textId="685E209B" w:rsidR="006240E2" w:rsidRDefault="006240E2" w:rsidP="006240E2">
      <w:pPr>
        <w:pStyle w:val="ListParagraph"/>
        <w:numPr>
          <w:ilvl w:val="2"/>
          <w:numId w:val="1"/>
        </w:numPr>
      </w:pPr>
      <w:r>
        <w:t xml:space="preserve">192KHz </w:t>
      </w:r>
      <w:r w:rsidR="00713B2B">
        <w:t xml:space="preserve">24 bit I/Q </w:t>
      </w:r>
      <w:r>
        <w:t>(protocol 2)</w:t>
      </w:r>
    </w:p>
    <w:p w14:paraId="3AED804A" w14:textId="77777777" w:rsidR="006240E2" w:rsidRDefault="006240E2" w:rsidP="006240E2">
      <w:pPr>
        <w:pStyle w:val="ListParagraph"/>
        <w:numPr>
          <w:ilvl w:val="1"/>
          <w:numId w:val="1"/>
        </w:numPr>
      </w:pPr>
      <w:r>
        <w:t>Upconvert to required TX frequency</w:t>
      </w:r>
    </w:p>
    <w:p w14:paraId="445F6149" w14:textId="77777777" w:rsidR="006240E2" w:rsidRDefault="006240E2" w:rsidP="006240E2">
      <w:pPr>
        <w:pStyle w:val="ListParagraph"/>
        <w:numPr>
          <w:ilvl w:val="1"/>
          <w:numId w:val="1"/>
        </w:numPr>
      </w:pPr>
      <w:r>
        <w:t>Present samples to DAC</w:t>
      </w:r>
    </w:p>
    <w:p w14:paraId="1A241586" w14:textId="77777777" w:rsidR="006240E2" w:rsidRDefault="006240E2" w:rsidP="006240E2">
      <w:pPr>
        <w:pStyle w:val="ListParagraph"/>
        <w:numPr>
          <w:ilvl w:val="1"/>
          <w:numId w:val="1"/>
        </w:numPr>
      </w:pPr>
      <w:r>
        <w:t>Be able to gate off the DAC samples when TX strobe not asserted</w:t>
      </w:r>
    </w:p>
    <w:p w14:paraId="755A6DA6" w14:textId="77777777" w:rsidR="006240E2" w:rsidRDefault="006240E2" w:rsidP="006240E2">
      <w:pPr>
        <w:pStyle w:val="ListParagraph"/>
        <w:numPr>
          <w:ilvl w:val="1"/>
          <w:numId w:val="1"/>
        </w:numPr>
      </w:pPr>
      <w:r>
        <w:t>Be able to TX a test source waveform</w:t>
      </w:r>
    </w:p>
    <w:p w14:paraId="292D6D72" w14:textId="632BD74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4ECC76DF" w14:textId="77777777" w:rsidR="006240E2" w:rsidRDefault="006240E2" w:rsidP="006240E2">
      <w:pPr>
        <w:pStyle w:val="ListParagraph"/>
        <w:numPr>
          <w:ilvl w:val="0"/>
          <w:numId w:val="1"/>
        </w:numPr>
      </w:pPr>
      <w:r>
        <w:t>Downconvert RX</w:t>
      </w:r>
    </w:p>
    <w:p w14:paraId="14F9154B" w14:textId="5D043FC7"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p>
    <w:p w14:paraId="32B28E47" w14:textId="2FE31649"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0708FDD5" w14:textId="50D54660"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7EFE8527" w14:textId="77777777" w:rsidR="006240E2" w:rsidRDefault="006240E2" w:rsidP="006240E2">
      <w:pPr>
        <w:pStyle w:val="ListParagraph"/>
        <w:numPr>
          <w:ilvl w:val="1"/>
          <w:numId w:val="1"/>
        </w:numPr>
      </w:pPr>
      <w:r>
        <w:t>Downconvert to baseband I/Q</w:t>
      </w:r>
    </w:p>
    <w:p w14:paraId="054732E4" w14:textId="49EC2D26" w:rsidR="006240E2" w:rsidRDefault="006240E2" w:rsidP="006240E2">
      <w:pPr>
        <w:pStyle w:val="ListParagraph"/>
        <w:numPr>
          <w:ilvl w:val="1"/>
          <w:numId w:val="1"/>
        </w:numPr>
      </w:pPr>
      <w:r>
        <w:t xml:space="preserve">Present samples to PC for </w:t>
      </w:r>
      <w:r w:rsidR="000A0D9D">
        <w:t>each DDC</w:t>
      </w:r>
      <w:r>
        <w:t xml:space="preserve"> streams</w:t>
      </w:r>
    </w:p>
    <w:p w14:paraId="2608754A" w14:textId="127C5F0E" w:rsidR="000D532D" w:rsidRPr="00D62CAD" w:rsidRDefault="000D532D" w:rsidP="006240E2">
      <w:pPr>
        <w:pStyle w:val="ListParagraph"/>
        <w:numPr>
          <w:ilvl w:val="1"/>
          <w:numId w:val="1"/>
        </w:numPr>
        <w:rPr>
          <w:color w:val="FF0000"/>
        </w:rPr>
      </w:pPr>
      <w:r w:rsidRPr="00D62CAD">
        <w:rPr>
          <w:color w:val="FF0000"/>
        </w:rPr>
        <w:lastRenderedPageBreak/>
        <w:t>Data format will be protocol dependent</w:t>
      </w:r>
      <w:r w:rsidR="00D62CAD" w:rsidRPr="00D62CAD">
        <w:rPr>
          <w:color w:val="FF0000"/>
        </w:rPr>
        <w:t xml:space="preserve">. Look at FIFO sizes needed. </w:t>
      </w:r>
    </w:p>
    <w:p w14:paraId="177802E9" w14:textId="05587F15" w:rsidR="002122F8" w:rsidRDefault="006240E2" w:rsidP="002122F8">
      <w:pPr>
        <w:pStyle w:val="ListParagraph"/>
        <w:numPr>
          <w:ilvl w:val="1"/>
          <w:numId w:val="1"/>
        </w:numPr>
      </w:pPr>
      <w:r>
        <w:t>Selectable sample rate 48/96/192/384/768/1536KHz</w:t>
      </w:r>
    </w:p>
    <w:p w14:paraId="2F100266" w14:textId="0DA17C42" w:rsidR="00557321" w:rsidRDefault="00557321" w:rsidP="002122F8">
      <w:pPr>
        <w:pStyle w:val="ListParagraph"/>
        <w:numPr>
          <w:ilvl w:val="1"/>
          <w:numId w:val="1"/>
        </w:numPr>
      </w:pPr>
      <w:r>
        <w:t xml:space="preserve">Accept </w:t>
      </w:r>
      <w:r w:rsidR="003D1FF8">
        <w:t>“overscale” input from ADC &amp; latch</w:t>
      </w:r>
    </w:p>
    <w:p w14:paraId="2EBE039F" w14:textId="0EDDAAD8" w:rsidR="000205FA" w:rsidRDefault="004F5283" w:rsidP="000205FA">
      <w:pPr>
        <w:pStyle w:val="ListParagraph"/>
        <w:numPr>
          <w:ilvl w:val="1"/>
          <w:numId w:val="1"/>
        </w:numPr>
      </w:pPr>
      <w:r>
        <w:t xml:space="preserve">Present </w:t>
      </w:r>
      <w:r w:rsidR="000205FA">
        <w:t>latched “overscale” to processor</w:t>
      </w:r>
    </w:p>
    <w:p w14:paraId="68EFCCC0" w14:textId="0B3FBC75" w:rsidR="000205FA" w:rsidRDefault="000205FA" w:rsidP="000205FA">
      <w:pPr>
        <w:pStyle w:val="ListParagraph"/>
        <w:numPr>
          <w:ilvl w:val="1"/>
          <w:numId w:val="1"/>
        </w:numPr>
      </w:pPr>
      <w:r>
        <w:t>Pr</w:t>
      </w:r>
      <w:r w:rsidR="008D4668">
        <w:t xml:space="preserve">ovide a way to </w:t>
      </w:r>
      <w:r w:rsidR="00EB4BD7">
        <w:t>allow the CPU to clear the overrange indicati</w:t>
      </w:r>
      <w:r w:rsidR="00C27FAA">
        <w:t>on</w:t>
      </w:r>
    </w:p>
    <w:p w14:paraId="72147351" w14:textId="25A11F02" w:rsidR="002122F8" w:rsidRDefault="002122F8" w:rsidP="002122F8">
      <w:pPr>
        <w:pStyle w:val="ListParagraph"/>
        <w:numPr>
          <w:ilvl w:val="0"/>
          <w:numId w:val="1"/>
        </w:numPr>
      </w:pPr>
      <w:r>
        <w:t xml:space="preserve">Clock </w:t>
      </w:r>
      <w:r w:rsidR="002C60B6">
        <w:t>Management</w:t>
      </w:r>
    </w:p>
    <w:p w14:paraId="24D5C69A" w14:textId="50FE4DE0"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421C85D8" w14:textId="11DD83D9" w:rsidR="002122F8" w:rsidRDefault="002122F8" w:rsidP="002122F8">
      <w:pPr>
        <w:pStyle w:val="ListParagraph"/>
        <w:numPr>
          <w:ilvl w:val="1"/>
          <w:numId w:val="1"/>
        </w:numPr>
      </w:pPr>
      <w:r>
        <w:t>Control 122.88MHz VCXO</w:t>
      </w:r>
    </w:p>
    <w:p w14:paraId="76845FF0" w14:textId="599D4755" w:rsidR="00996C1E" w:rsidRDefault="00996C1E" w:rsidP="002122F8">
      <w:pPr>
        <w:pStyle w:val="ListParagraph"/>
        <w:numPr>
          <w:ilvl w:val="1"/>
          <w:numId w:val="1"/>
        </w:numPr>
      </w:pPr>
      <w:r>
        <w:t xml:space="preserve">Take clock inputs from </w:t>
      </w:r>
      <w:r w:rsidR="00133C61">
        <w:t>VCXO, ADC</w:t>
      </w:r>
    </w:p>
    <w:p w14:paraId="01C67833" w14:textId="3A6D7BB8" w:rsidR="00133C61" w:rsidRDefault="00133C61" w:rsidP="002122F8">
      <w:pPr>
        <w:pStyle w:val="ListParagraph"/>
        <w:numPr>
          <w:ilvl w:val="1"/>
          <w:numId w:val="1"/>
        </w:numPr>
      </w:pPr>
      <w:r>
        <w:t>Generate 122.88MHz DAC clock</w:t>
      </w:r>
    </w:p>
    <w:p w14:paraId="5B477CF1" w14:textId="5A1EFF1C"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609122B5" w14:textId="77777777" w:rsidR="006240E2" w:rsidRDefault="006240E2" w:rsidP="006240E2">
      <w:pPr>
        <w:pStyle w:val="ListParagraph"/>
        <w:numPr>
          <w:ilvl w:val="0"/>
          <w:numId w:val="1"/>
        </w:numPr>
      </w:pPr>
      <w:r>
        <w:t>CODEC interface</w:t>
      </w:r>
    </w:p>
    <w:p w14:paraId="3AED6EF1" w14:textId="7ED53AE2"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3D827DF1" w14:textId="4C88460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41C5F0B0" w14:textId="408290A8"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F8A2934" w14:textId="67C22C96"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6EBC2575" w14:textId="77777777" w:rsidR="000A0D9D" w:rsidRDefault="00212C24" w:rsidP="006240E2">
      <w:pPr>
        <w:pStyle w:val="ListParagraph"/>
        <w:numPr>
          <w:ilvl w:val="1"/>
          <w:numId w:val="1"/>
        </w:numPr>
      </w:pPr>
      <w:r>
        <w:t xml:space="preserve">CW sidetone from freq programmable DDS, amplitude ramps up and down to avoid keyclick. </w:t>
      </w:r>
    </w:p>
    <w:p w14:paraId="525B968B" w14:textId="5E601F93"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0E649CBA" w14:textId="6971878B" w:rsidR="002D1D45" w:rsidRDefault="002D1D45" w:rsidP="006240E2">
      <w:pPr>
        <w:pStyle w:val="ListParagraph"/>
        <w:numPr>
          <w:ilvl w:val="0"/>
          <w:numId w:val="1"/>
        </w:numPr>
      </w:pPr>
      <w:r>
        <w:t>RF interface</w:t>
      </w:r>
    </w:p>
    <w:p w14:paraId="72AB53D3" w14:textId="31BBB48C" w:rsidR="0007340E" w:rsidRDefault="0007340E" w:rsidP="002D1D45">
      <w:pPr>
        <w:pStyle w:val="ListParagraph"/>
        <w:numPr>
          <w:ilvl w:val="1"/>
          <w:numId w:val="1"/>
        </w:numPr>
      </w:pPr>
      <w:r>
        <w:t>Provide interface signals for ANAN7000 series RF</w:t>
      </w:r>
    </w:p>
    <w:p w14:paraId="4369DA27" w14:textId="19415405" w:rsidR="002D1D45" w:rsidRDefault="002D1D45" w:rsidP="002D1D45">
      <w:pPr>
        <w:pStyle w:val="ListParagraph"/>
        <w:numPr>
          <w:ilvl w:val="1"/>
          <w:numId w:val="1"/>
        </w:numPr>
      </w:pPr>
      <w:r>
        <w:t>Drive SPI</w:t>
      </w:r>
      <w:r w:rsidR="00A841D4">
        <w:t>-like</w:t>
      </w:r>
      <w:r>
        <w:t xml:space="preserve"> interface for RX (set entirely by processor)</w:t>
      </w:r>
    </w:p>
    <w:p w14:paraId="17C7EA63" w14:textId="1A50AED7" w:rsidR="002D1D45" w:rsidRDefault="002D1D45" w:rsidP="002D1D45">
      <w:pPr>
        <w:pStyle w:val="ListParagraph"/>
        <w:numPr>
          <w:ilvl w:val="1"/>
          <w:numId w:val="1"/>
        </w:numPr>
      </w:pPr>
      <w:r>
        <w:t>Drive SPI</w:t>
      </w:r>
      <w:r w:rsidR="00A841D4">
        <w:t>-like</w:t>
      </w:r>
      <w:r>
        <w:t xml:space="preserve"> interface for TX (set by processor, updated by TX strobe)</w:t>
      </w:r>
    </w:p>
    <w:p w14:paraId="1CB370CD" w14:textId="7AC24F30" w:rsidR="00976017" w:rsidRDefault="00976017" w:rsidP="002D1D45">
      <w:pPr>
        <w:pStyle w:val="ListParagraph"/>
        <w:numPr>
          <w:ilvl w:val="1"/>
          <w:numId w:val="1"/>
        </w:numPr>
      </w:pPr>
      <w:r>
        <w:t>Send control signals to RF attenuators</w:t>
      </w:r>
    </w:p>
    <w:p w14:paraId="2034F795" w14:textId="77777777" w:rsidR="006240E2" w:rsidRDefault="006240E2" w:rsidP="006240E2">
      <w:pPr>
        <w:pStyle w:val="ListParagraph"/>
        <w:numPr>
          <w:ilvl w:val="0"/>
          <w:numId w:val="1"/>
        </w:numPr>
      </w:pPr>
      <w:r>
        <w:t>Configuration</w:t>
      </w:r>
    </w:p>
    <w:p w14:paraId="57935D93" w14:textId="77777777" w:rsidR="006240E2" w:rsidRDefault="006240E2" w:rsidP="006240E2">
      <w:pPr>
        <w:pStyle w:val="ListParagraph"/>
        <w:numPr>
          <w:ilvl w:val="1"/>
          <w:numId w:val="1"/>
        </w:numPr>
      </w:pPr>
      <w:r>
        <w:t>Be able to read back various strobes</w:t>
      </w:r>
    </w:p>
    <w:p w14:paraId="4B79AA77" w14:textId="77777777" w:rsidR="006240E2" w:rsidRDefault="006240E2" w:rsidP="006240E2">
      <w:pPr>
        <w:pStyle w:val="ListParagraph"/>
        <w:numPr>
          <w:ilvl w:val="1"/>
          <w:numId w:val="1"/>
        </w:numPr>
      </w:pPr>
      <w:r>
        <w:t>Be able to assert TX strobe, FIFO resets, control lines for TX &amp; RX</w:t>
      </w:r>
    </w:p>
    <w:p w14:paraId="158D7DCF" w14:textId="77777777" w:rsidR="006240E2" w:rsidRDefault="006240E2" w:rsidP="006240E2">
      <w:pPr>
        <w:pStyle w:val="ListParagraph"/>
        <w:numPr>
          <w:ilvl w:val="1"/>
          <w:numId w:val="1"/>
        </w:numPr>
      </w:pPr>
      <w:r>
        <w:t>Be able to rewrite FPGA configuration PROM without jumper change</w:t>
      </w:r>
    </w:p>
    <w:p w14:paraId="70203B39" w14:textId="77777777" w:rsidR="00112648" w:rsidRDefault="00112648" w:rsidP="006240E2">
      <w:pPr>
        <w:pStyle w:val="ListParagraph"/>
        <w:numPr>
          <w:ilvl w:val="1"/>
          <w:numId w:val="1"/>
        </w:numPr>
      </w:pPr>
      <w:r>
        <w:t>Be able to reset all FIFOs</w:t>
      </w:r>
    </w:p>
    <w:p w14:paraId="1F8CEF6C" w14:textId="77777777" w:rsidR="00EA77DC" w:rsidRDefault="00EA77DC" w:rsidP="006240E2">
      <w:pPr>
        <w:pStyle w:val="ListParagraph"/>
        <w:numPr>
          <w:ilvl w:val="1"/>
          <w:numId w:val="1"/>
        </w:numPr>
      </w:pPr>
      <w:r>
        <w:t>Be able to read back a version number in some form</w:t>
      </w:r>
    </w:p>
    <w:p w14:paraId="01E37896" w14:textId="39B96D8E" w:rsidR="00BB1882" w:rsidRDefault="00BB1882" w:rsidP="00BB1882">
      <w:pPr>
        <w:pStyle w:val="ListParagraph"/>
        <w:numPr>
          <w:ilvl w:val="0"/>
          <w:numId w:val="1"/>
        </w:numPr>
      </w:pPr>
      <w:r>
        <w:t>I/O Signals</w:t>
      </w:r>
    </w:p>
    <w:p w14:paraId="55CFDB3B" w14:textId="58E2D5E1" w:rsidR="00BB1882" w:rsidRDefault="00BB1882" w:rsidP="00BB1882">
      <w:pPr>
        <w:pStyle w:val="ListParagraph"/>
        <w:numPr>
          <w:ilvl w:val="1"/>
          <w:numId w:val="1"/>
        </w:numPr>
      </w:pPr>
      <w:r>
        <w:t>Accept PTT, Keyer signals and send to host PC</w:t>
      </w:r>
    </w:p>
    <w:p w14:paraId="1133EB3D" w14:textId="28877BF7" w:rsidR="00432B49" w:rsidRDefault="00432B49" w:rsidP="00BB1882">
      <w:pPr>
        <w:pStyle w:val="ListParagraph"/>
        <w:numPr>
          <w:ilvl w:val="1"/>
          <w:numId w:val="1"/>
        </w:numPr>
      </w:pPr>
      <w:r>
        <w:t xml:space="preserve">Accept analogue inputs: either attached ADC or </w:t>
      </w:r>
      <w:r w:rsidR="007E6E27">
        <w:t>Xilinx ADC</w:t>
      </w:r>
    </w:p>
    <w:p w14:paraId="70AB80F4" w14:textId="20F1B9CD" w:rsidR="007E6E27" w:rsidRDefault="007E6E27" w:rsidP="00BB1882">
      <w:pPr>
        <w:pStyle w:val="ListParagraph"/>
        <w:numPr>
          <w:ilvl w:val="1"/>
          <w:numId w:val="1"/>
        </w:numPr>
      </w:pPr>
      <w:r>
        <w:t>Drive I2C for codec etc</w:t>
      </w:r>
    </w:p>
    <w:p w14:paraId="07F55D35" w14:textId="77777777" w:rsidR="00193407" w:rsidRDefault="00193407" w:rsidP="00193407">
      <w:pPr>
        <w:pStyle w:val="Heading2"/>
      </w:pPr>
      <w:r>
        <w:t>Sampling Architecture</w:t>
      </w:r>
    </w:p>
    <w:p w14:paraId="6B0581F5" w14:textId="77777777" w:rsidR="000C16C0" w:rsidRDefault="000C16C0" w:rsidP="000C16C0">
      <w:pPr>
        <w:pStyle w:val="Heading3"/>
      </w:pPr>
      <w:r>
        <w:t>RX</w:t>
      </w:r>
    </w:p>
    <w:p w14:paraId="4D578DB0" w14:textId="77777777" w:rsidR="00193407" w:rsidRDefault="00193407" w:rsidP="00193407">
      <w:r>
        <w:t>Uses conventional 122.88MHz clock; 16 bit ADC/DAC; designed for 2 ADC. The required Output Rates are:</w:t>
      </w:r>
    </w:p>
    <w:bookmarkStart w:id="9" w:name="_MON_1590580570"/>
    <w:bookmarkEnd w:id="9"/>
    <w:p w14:paraId="32E3722E" w14:textId="77777777" w:rsidR="00193407" w:rsidRDefault="00193407" w:rsidP="00193407">
      <w:r>
        <w:object w:dxaOrig="4394" w:dyaOrig="2920" w14:anchorId="4E07EC71">
          <v:shape id="_x0000_i1027" type="#_x0000_t75" style="width:219.2pt;height:145.05pt" o:ole="">
            <v:imagedata r:id="rId21" o:title=""/>
          </v:shape>
          <o:OLEObject Type="Embed" ProgID="Excel.Sheet.12" ShapeID="_x0000_i1027" DrawAspect="Content" ObjectID="_1682444303" r:id="rId22"/>
        </w:object>
      </w:r>
    </w:p>
    <w:p w14:paraId="1535AD32" w14:textId="77777777" w:rsidR="00193407" w:rsidRDefault="00193407" w:rsidP="00193407">
      <w:r>
        <w:t>I plan to adopt the concept of Phil Harman’s approach with CIC filter followed by decimate-by-8 FIR. That means the CIC is used well within its passband and is almost flat (0.4dB droop predicted at +- Fs/2).</w:t>
      </w:r>
    </w:p>
    <w:bookmarkStart w:id="10" w:name="_MON_1590580893"/>
    <w:bookmarkEnd w:id="10"/>
    <w:p w14:paraId="4742240A" w14:textId="77777777" w:rsidR="00193407" w:rsidRDefault="00193407" w:rsidP="00193407">
      <w:r>
        <w:object w:dxaOrig="8740" w:dyaOrig="3210" w14:anchorId="1432D81F">
          <v:shape id="_x0000_i1028" type="#_x0000_t75" style="width:436.85pt;height:160.1pt" o:ole="">
            <v:imagedata r:id="rId23" o:title=""/>
          </v:shape>
          <o:OLEObject Type="Embed" ProgID="Excel.Sheet.12" ShapeID="_x0000_i1028" DrawAspect="Content" ObjectID="_1682444304" r:id="rId24"/>
        </w:object>
      </w:r>
    </w:p>
    <w:p w14:paraId="0F65A5CB" w14:textId="085422DD" w:rsidR="00193407" w:rsidRDefault="00193407" w:rsidP="00193407">
      <w:r>
        <w:t>Consequently the FIR has the same shape and the same coefficients can be used for each sample rate setting.</w:t>
      </w:r>
      <w:r w:rsidR="000C16C0">
        <w:t xml:space="preserve"> </w:t>
      </w:r>
    </w:p>
    <w:p w14:paraId="0570FE8D" w14:textId="497006EE" w:rsidR="00570D6B" w:rsidRDefault="00570D6B" w:rsidP="00570D6B">
      <w:pPr>
        <w:keepNext/>
      </w:pPr>
      <w:r w:rsidRPr="00570D6B">
        <w:rPr>
          <w:noProof/>
        </w:rPr>
        <mc:AlternateContent>
          <mc:Choice Requires="wps">
            <w:drawing>
              <wp:anchor distT="0" distB="0" distL="114300" distR="114300" simplePos="0" relativeHeight="251664384" behindDoc="0" locked="0" layoutInCell="1" allowOverlap="1" wp14:anchorId="62EA29C8" wp14:editId="229B1E09">
                <wp:simplePos x="0" y="0"/>
                <wp:positionH relativeFrom="column">
                  <wp:posOffset>4250690</wp:posOffset>
                </wp:positionH>
                <wp:positionV relativeFrom="paragraph">
                  <wp:posOffset>1656715</wp:posOffset>
                </wp:positionV>
                <wp:extent cx="53340" cy="495300"/>
                <wp:effectExtent l="0" t="0" r="3810" b="0"/>
                <wp:wrapNone/>
                <wp:docPr id="52" name="Rectangle 52"/>
                <wp:cNvGraphicFramePr/>
                <a:graphic xmlns:a="http://schemas.openxmlformats.org/drawingml/2006/main">
                  <a:graphicData uri="http://schemas.microsoft.com/office/word/2010/wordprocessingShape">
                    <wps:wsp>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CB377"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" fillcolor="red" stroked="f" strokeweight="2pt"/>
            </w:pict>
          </mc:Fallback>
        </mc:AlternateContent>
      </w:r>
      <w:r w:rsidRPr="00570D6B">
        <w:rPr>
          <w:noProof/>
        </w:rPr>
        <mc:AlternateContent>
          <mc:Choice Requires="wps">
            <w:drawing>
              <wp:anchor distT="0" distB="0" distL="114300" distR="114300" simplePos="0" relativeHeight="251663360" behindDoc="0" locked="0" layoutInCell="1" allowOverlap="1" wp14:anchorId="11CF3345" wp14:editId="0C4733CE">
                <wp:simplePos x="0" y="0"/>
                <wp:positionH relativeFrom="column">
                  <wp:posOffset>4193540</wp:posOffset>
                </wp:positionH>
                <wp:positionV relativeFrom="paragraph">
                  <wp:posOffset>1652905</wp:posOffset>
                </wp:positionV>
                <wp:extent cx="53340" cy="495300"/>
                <wp:effectExtent l="0" t="0" r="3810" b="0"/>
                <wp:wrapNone/>
                <wp:docPr id="50" name="Rectangle 50"/>
                <wp:cNvGraphicFramePr/>
                <a:graphic xmlns:a="http://schemas.openxmlformats.org/drawingml/2006/main">
                  <a:graphicData uri="http://schemas.microsoft.com/office/word/2010/wordprocessingShape">
                    <wps:wsp>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BA215"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" fillcolor="red" stroked="f" strokeweight="2pt"/>
            </w:pict>
          </mc:Fallback>
        </mc:AlternateContent>
      </w:r>
      <w:r w:rsidRPr="00570D6B">
        <w:rPr>
          <w:noProof/>
        </w:rPr>
        <mc:AlternateContent>
          <mc:Choice Requires="wps">
            <w:drawing>
              <wp:anchor distT="0" distB="0" distL="114300" distR="114300" simplePos="0" relativeHeight="251662336" behindDoc="0" locked="0" layoutInCell="1" allowOverlap="1" wp14:anchorId="4DBC4FA6" wp14:editId="2FE556FF">
                <wp:simplePos x="0" y="0"/>
                <wp:positionH relativeFrom="column">
                  <wp:posOffset>3369912</wp:posOffset>
                </wp:positionH>
                <wp:positionV relativeFrom="paragraph">
                  <wp:posOffset>476651</wp:posOffset>
                </wp:positionV>
                <wp:extent cx="53340" cy="1674495"/>
                <wp:effectExtent l="0" t="0" r="3810" b="1905"/>
                <wp:wrapNone/>
                <wp:docPr id="18" name="Rectangle 18"/>
                <wp:cNvGraphicFramePr/>
                <a:graphic xmlns:a="http://schemas.openxmlformats.org/drawingml/2006/main">
                  <a:graphicData uri="http://schemas.microsoft.com/office/word/2010/wordprocessingShape">
                    <wps:wsp>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9540B"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" fillcolor="red" stroked="f" strokeweight="2pt"/>
            </w:pict>
          </mc:Fallback>
        </mc:AlternateContent>
      </w:r>
      <w:r w:rsidRPr="00B03F25">
        <w:rPr>
          <w:noProof/>
          <w:lang w:eastAsia="en-GB"/>
        </w:rPr>
        <w:drawing>
          <wp:inline distT="0" distB="0" distL="0" distR="0" wp14:anchorId="4CAFB3CE" wp14:editId="0B91CA18">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463800"/>
                    </a:xfrm>
                    <a:prstGeom prst="rect">
                      <a:avLst/>
                    </a:prstGeom>
                  </pic:spPr>
                </pic:pic>
              </a:graphicData>
            </a:graphic>
          </wp:inline>
        </w:drawing>
      </w:r>
    </w:p>
    <w:p w14:paraId="5AE212D4" w14:textId="22BD7673" w:rsidR="00570D6B" w:rsidRDefault="00570D6B" w:rsidP="00570D6B">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4111">
        <w:rPr>
          <w:noProof/>
        </w:rPr>
        <w:t>6</w:t>
      </w:r>
      <w:r>
        <w:rPr>
          <w:noProof/>
        </w:rPr>
        <w:fldChar w:fldCharType="end"/>
      </w:r>
      <w:r>
        <w:t>: CIC Decimate by 40, 6 stages (FIR width shown in red)</w:t>
      </w:r>
    </w:p>
    <w:p w14:paraId="2DF94448" w14:textId="11C24CA3"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2DCAFAC" w14:textId="1ECA2D90"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76FC52C4" w14:textId="7C493E5C" w:rsidR="00193407" w:rsidRDefault="00193407" w:rsidP="00193407">
      <w:r>
        <w:lastRenderedPageBreak/>
        <w:t>6 stage CIC, decimating by a variable rate</w:t>
      </w:r>
    </w:p>
    <w:p w14:paraId="490026B5" w14:textId="77777777" w:rsidR="00193407" w:rsidRDefault="000C16C0" w:rsidP="000C16C0">
      <w:pPr>
        <w:pStyle w:val="Heading3"/>
      </w:pPr>
      <w:r>
        <w:t>TX</w:t>
      </w:r>
    </w:p>
    <w:p w14:paraId="25D9D130" w14:textId="2D99AEB9" w:rsidR="000C16C0" w:rsidRDefault="000C16C0" w:rsidP="000C16C0">
      <w:r>
        <w:t xml:space="preserve">TX has fewer choices. 16 bit DAC; 16 bit I/16 bit Q input samples @Fs=48KHz (protocol1) or </w:t>
      </w:r>
      <w:r w:rsidR="000A0D9D">
        <w:t>24 bit I/24 bit Q input samples @</w:t>
      </w:r>
      <w:r>
        <w:t>192KHz (protocol2)</w:t>
      </w:r>
      <w:r w:rsidR="000A0D9D">
        <w:t xml:space="preserve"> </w:t>
      </w:r>
      <w:r w:rsidR="000A0D9D" w:rsidRPr="000A0D9D">
        <w:rPr>
          <w:color w:val="FF0000"/>
        </w:rPr>
        <w:t>currently I’ve only implemented 16 bits</w:t>
      </w:r>
    </w:p>
    <w:p w14:paraId="123F0309" w14:textId="38007A42" w:rsidR="0051346D" w:rsidRDefault="0051346D" w:rsidP="000C16C0">
      <w:r>
        <w:t xml:space="preserve">The DDS </w:t>
      </w:r>
      <w:r w:rsidR="005B4DCD">
        <w:t xml:space="preserve">does </w:t>
      </w:r>
      <w:r w:rsidR="005B4DCD" w:rsidRPr="005B4DCD">
        <w:rPr>
          <w:u w:val="single"/>
        </w:rPr>
        <w:t>not</w:t>
      </w:r>
      <w:r w:rsidR="005B4DCD">
        <w:t xml:space="preserve"> </w:t>
      </w:r>
      <w:r>
        <w:t>need to be used in “unit circle” mode</w:t>
      </w:r>
      <w:r w:rsidR="005B4DCD">
        <w:t xml:space="preserve">. Amplitude variation negligible after </w:t>
      </w:r>
      <w:r w:rsidR="00BA55C7">
        <w:t>filters have settled.</w:t>
      </w:r>
    </w:p>
    <w:p w14:paraId="303AD357" w14:textId="77777777" w:rsidR="000C16C0" w:rsidRDefault="000C16C0" w:rsidP="000C16C0"/>
    <w:p w14:paraId="5BCA6D39" w14:textId="77777777" w:rsidR="000C16C0" w:rsidRDefault="00103574" w:rsidP="000C16C0">
      <w:r>
        <w:rPr>
          <w:noProof/>
        </w:rPr>
        <w:object w:dxaOrig="1440" w:dyaOrig="1440" w14:anchorId="7FCCFB85">
          <v:shape id="_x0000_s1038" type="#_x0000_t75" style="position:absolute;margin-left:0;margin-top:0;width:406.2pt;height:105.3pt;z-index:251658240;mso-position-horizontal:left">
            <v:imagedata r:id="rId26" o:title=""/>
            <w10:wrap type="square" side="right"/>
          </v:shape>
          <o:OLEObject Type="Embed" ProgID="Excel.Sheet.12" ShapeID="_x0000_s1038" DrawAspect="Content" ObjectID="_1682444313" r:id="rId27"/>
        </w:object>
      </w:r>
      <w:r w:rsidR="00C95DFA">
        <w:br w:type="textWrapping" w:clear="all"/>
      </w:r>
    </w:p>
    <w:p w14:paraId="53B3AA2F" w14:textId="40B43AD2" w:rsidR="006D6134" w:rsidRDefault="006D6134" w:rsidP="006D6134">
      <w:r>
        <w:t>From the diagram (</w:t>
      </w:r>
      <w:r>
        <w:fldChar w:fldCharType="begin"/>
      </w:r>
      <w:r>
        <w:instrText xml:space="preserve"> REF _Ref522790155 \h </w:instrText>
      </w:r>
      <w:r>
        <w:fldChar w:fldCharType="separate"/>
      </w:r>
      <w:r w:rsidR="00605D61">
        <w:t xml:space="preserve">Figure </w:t>
      </w:r>
      <w:r w:rsidR="00605D61">
        <w:rPr>
          <w:noProof/>
        </w:rPr>
        <w:t>7</w:t>
      </w:r>
      <w:r>
        <w:fldChar w:fldCharType="end"/>
      </w:r>
      <w:r>
        <w:t>)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Suggest a stopband depth of 100 to 120dB is appropriate.</w:t>
      </w:r>
    </w:p>
    <w:p w14:paraId="188F0847" w14:textId="77777777" w:rsidR="006D6134" w:rsidRDefault="006D6134" w:rsidP="006D6134">
      <w:r>
        <w:t xml:space="preserve">For final Fs=48KHz we could consider having the filter select 40KHz of “useful” spectrum. That would make the </w:t>
      </w:r>
      <w:proofErr w:type="spellStart"/>
      <w:r>
        <w:t>cutoff</w:t>
      </w:r>
      <w:proofErr w:type="spellEnd"/>
      <w:r>
        <w:t xml:space="preserve"> +/-20KHz. </w:t>
      </w:r>
    </w:p>
    <w:p w14:paraId="423D3F7E" w14:textId="77777777" w:rsidR="006D6134" w:rsidRDefault="006D6134" w:rsidP="006D6134">
      <w:pPr>
        <w:keepNext/>
      </w:pPr>
      <w:r>
        <w:object w:dxaOrig="11631" w:dyaOrig="12199" w14:anchorId="455B1EA6">
          <v:shape id="_x0000_i1030" type="#_x0000_t75" style="width:440.6pt;height:463.15pt" o:ole="">
            <v:imagedata r:id="rId28" o:title=""/>
          </v:shape>
          <o:OLEObject Type="Embed" ProgID="Excel.Sheet.12" ShapeID="_x0000_i1030" DrawAspect="Content" ObjectID="_1682444305" r:id="rId29"/>
        </w:object>
      </w:r>
    </w:p>
    <w:p w14:paraId="42B9AB5A" w14:textId="5EB61556" w:rsidR="006D6134" w:rsidRDefault="006D6134" w:rsidP="006D6134">
      <w:pPr>
        <w:pStyle w:val="Caption"/>
        <w:jc w:val="center"/>
      </w:pPr>
      <w:bookmarkStart w:id="11" w:name="_Ref522790155"/>
      <w:r>
        <w:t xml:space="preserve">Figure </w:t>
      </w:r>
      <w:r w:rsidR="00103574">
        <w:fldChar w:fldCharType="begin"/>
      </w:r>
      <w:r w:rsidR="00103574">
        <w:instrText xml:space="preserve"> SEQ Figure \* ARABIC </w:instrText>
      </w:r>
      <w:r w:rsidR="00103574">
        <w:fldChar w:fldCharType="separate"/>
      </w:r>
      <w:r w:rsidR="00884111">
        <w:rPr>
          <w:noProof/>
        </w:rPr>
        <w:t>7</w:t>
      </w:r>
      <w:r w:rsidR="00103574">
        <w:rPr>
          <w:noProof/>
        </w:rPr>
        <w:fldChar w:fldCharType="end"/>
      </w:r>
      <w:bookmarkEnd w:id="11"/>
      <w:r>
        <w:t>: Decimate by 8 Filter</w:t>
      </w:r>
    </w:p>
    <w:p w14:paraId="05255D62" w14:textId="77777777" w:rsidR="006D6134" w:rsidRPr="00193407" w:rsidRDefault="006D6134" w:rsidP="00193407"/>
    <w:p w14:paraId="61E55D99" w14:textId="6AA27F46" w:rsidR="002122F8" w:rsidRDefault="00193407" w:rsidP="00193407">
      <w:pPr>
        <w:pStyle w:val="Heading2"/>
      </w:pPr>
      <w:r>
        <w:t>Receiver</w:t>
      </w:r>
      <w:r w:rsidR="0005082E">
        <w:t xml:space="preserve"> Implementation</w:t>
      </w:r>
    </w:p>
    <w:p w14:paraId="3744A5ED" w14:textId="0DBB6745"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656155">
        <w:t xml:space="preserve">; each channel can accept data from ADC1, ADC2, TX samples or a test source. I/Q samples from all </w:t>
      </w:r>
      <w:r w:rsidR="00862800">
        <w:t>5</w:t>
      </w:r>
      <w:r w:rsidR="00656155">
        <w:t xml:space="preserve"> channels are combined into a single data FIFO</w:t>
      </w:r>
      <w:r>
        <w:t xml:space="preserve"> or may be to separate FIFOs</w:t>
      </w:r>
      <w:r w:rsidR="00656155">
        <w:t>.</w:t>
      </w:r>
      <w:r w:rsidR="00B06F5B">
        <w:t xml:space="preserve"> </w:t>
      </w:r>
      <w:r w:rsidR="00862800">
        <w:t>(</w:t>
      </w:r>
      <w:r w:rsidR="00862800" w:rsidRPr="00862800">
        <w:rPr>
          <w:color w:val="FF0000"/>
        </w:rPr>
        <w:t xml:space="preserve">This needs to </w:t>
      </w:r>
      <w:r>
        <w:rPr>
          <w:color w:val="FF0000"/>
        </w:rPr>
        <w:t>be finished off</w:t>
      </w:r>
      <w:r w:rsidR="00862800" w:rsidRPr="00862800">
        <w:rPr>
          <w:color w:val="FF0000"/>
        </w:rPr>
        <w:t>!</w:t>
      </w:r>
      <w:r w:rsidR="00862800">
        <w:t xml:space="preserve">) </w:t>
      </w:r>
      <w:r w:rsidR="00B06F5B">
        <w:t>The receiver is clocked at 122.88MHz</w:t>
      </w:r>
      <w:r w:rsidR="00862800">
        <w:t xml:space="preserve"> and each DDC has a</w:t>
      </w:r>
      <w:r>
        <w:t>n individually</w:t>
      </w:r>
      <w:r w:rsidR="00862800">
        <w:t xml:space="preserve"> selectable sample rate.</w:t>
      </w:r>
    </w:p>
    <w:p w14:paraId="4FE14C23" w14:textId="08F22BEA" w:rsidR="0005082E" w:rsidRDefault="000A0D9D" w:rsidP="00193407">
      <w:pPr>
        <w:pStyle w:val="Heading3"/>
      </w:pPr>
      <w:r>
        <w:t>DDC</w:t>
      </w:r>
      <w:r w:rsidR="0005082E">
        <w:t xml:space="preserve"> Architecture</w:t>
      </w:r>
    </w:p>
    <w:p w14:paraId="0548C335" w14:textId="4EF4DCF6" w:rsid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B56373">
        <w:fldChar w:fldCharType="begin"/>
      </w:r>
      <w:r w:rsidR="00B56373">
        <w:instrText xml:space="preserve"> REF _Ref71732774 \h </w:instrText>
      </w:r>
      <w:r w:rsidR="00B56373">
        <w:fldChar w:fldCharType="separate"/>
      </w:r>
      <w:r w:rsidR="00B56373">
        <w:t xml:space="preserve">Figure </w:t>
      </w:r>
      <w:r w:rsidR="00B56373">
        <w:rPr>
          <w:noProof/>
        </w:rPr>
        <w:t>8</w:t>
      </w:r>
      <w:r w:rsidR="00B56373">
        <w:fldChar w:fldCharType="end"/>
      </w:r>
      <w:r w:rsidR="00B56373">
        <w:t xml:space="preserve"> and </w:t>
      </w:r>
      <w:r w:rsidR="00B56373">
        <w:fldChar w:fldCharType="begin"/>
      </w:r>
      <w:r w:rsidR="00B56373">
        <w:instrText xml:space="preserve"> REF _Ref71732784 \h </w:instrText>
      </w:r>
      <w:r w:rsidR="00B56373">
        <w:fldChar w:fldCharType="separate"/>
      </w:r>
      <w:r w:rsidR="00B56373">
        <w:t xml:space="preserve">Figure </w:t>
      </w:r>
      <w:r w:rsidR="00B56373">
        <w:rPr>
          <w:noProof/>
        </w:rPr>
        <w:t>9</w:t>
      </w:r>
      <w:r w:rsidR="00B5637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12566A34" w14:textId="53756972" w:rsidR="000A0D9D" w:rsidRPr="000A0D9D" w:rsidRDefault="000A0D9D" w:rsidP="000A0D9D"/>
    <w:p w14:paraId="35A6772F" w14:textId="77777777" w:rsidR="000A0D9D" w:rsidRDefault="0005082E" w:rsidP="000A0D9D">
      <w:pPr>
        <w:keepNext/>
      </w:pPr>
      <w:r w:rsidRPr="009378C7">
        <w:rPr>
          <w:noProof/>
        </w:rPr>
        <w:lastRenderedPageBreak/>
        <w:drawing>
          <wp:inline distT="0" distB="0" distL="0" distR="0" wp14:anchorId="08CEE8B6" wp14:editId="04C25634">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812415"/>
                    </a:xfrm>
                    <a:prstGeom prst="rect">
                      <a:avLst/>
                    </a:prstGeom>
                  </pic:spPr>
                </pic:pic>
              </a:graphicData>
            </a:graphic>
          </wp:inline>
        </w:drawing>
      </w:r>
    </w:p>
    <w:p w14:paraId="62E08AC3" w14:textId="5A9B7FAB" w:rsidR="0005082E" w:rsidRPr="0005082E" w:rsidRDefault="000A0D9D" w:rsidP="000A0D9D">
      <w:pPr>
        <w:pStyle w:val="Caption"/>
      </w:pPr>
      <w:bookmarkStart w:id="12" w:name="_Ref71732774"/>
      <w:r>
        <w:t xml:space="preserve">Figure </w:t>
      </w:r>
      <w:r w:rsidR="00103574">
        <w:fldChar w:fldCharType="begin"/>
      </w:r>
      <w:r w:rsidR="00103574">
        <w:instrText xml:space="preserve"> SEQ Figure \* ARABIC </w:instrText>
      </w:r>
      <w:r w:rsidR="00103574">
        <w:fldChar w:fldCharType="separate"/>
      </w:r>
      <w:r w:rsidR="00884111">
        <w:rPr>
          <w:noProof/>
        </w:rPr>
        <w:t>8</w:t>
      </w:r>
      <w:r w:rsidR="00103574">
        <w:rPr>
          <w:noProof/>
        </w:rPr>
        <w:fldChar w:fldCharType="end"/>
      </w:r>
      <w:bookmarkEnd w:id="12"/>
      <w:r>
        <w:t xml:space="preserve">: DDC Flowgraph in </w:t>
      </w:r>
      <w:proofErr w:type="spellStart"/>
      <w:r>
        <w:t>Vivado</w:t>
      </w:r>
      <w:proofErr w:type="spellEnd"/>
    </w:p>
    <w:p w14:paraId="1D7E263C" w14:textId="1FA7CD9B" w:rsidR="00653C40" w:rsidRDefault="00F420DB" w:rsidP="00653C40">
      <w:pPr>
        <w:keepNext/>
        <w:jc w:val="center"/>
      </w:pPr>
      <w:r>
        <w:rPr>
          <w:noProof/>
        </w:rPr>
        <w:drawing>
          <wp:inline distT="0" distB="0" distL="0" distR="0" wp14:anchorId="03877FE4" wp14:editId="36CC0DC9">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74566346" w14:textId="7701ED0C" w:rsidR="003A582C" w:rsidRPr="003A582C" w:rsidRDefault="00653C40" w:rsidP="00653C40">
      <w:pPr>
        <w:pStyle w:val="Caption"/>
        <w:jc w:val="center"/>
      </w:pPr>
      <w:bookmarkStart w:id="13" w:name="_Ref71732784"/>
      <w:r>
        <w:t xml:space="preserve">Figure </w:t>
      </w:r>
      <w:r w:rsidR="00103574">
        <w:fldChar w:fldCharType="begin"/>
      </w:r>
      <w:r w:rsidR="00103574">
        <w:instrText xml:space="preserve"> SEQ Figure \* ARABIC </w:instrText>
      </w:r>
      <w:r w:rsidR="00103574">
        <w:fldChar w:fldCharType="separate"/>
      </w:r>
      <w:r w:rsidR="00884111">
        <w:rPr>
          <w:noProof/>
        </w:rPr>
        <w:t>9</w:t>
      </w:r>
      <w:r w:rsidR="00103574">
        <w:rPr>
          <w:noProof/>
        </w:rPr>
        <w:fldChar w:fldCharType="end"/>
      </w:r>
      <w:bookmarkEnd w:id="13"/>
      <w:r>
        <w:t xml:space="preserve"> Single Channel </w:t>
      </w:r>
      <w:r w:rsidR="00B56373">
        <w:t>DDC</w:t>
      </w:r>
    </w:p>
    <w:p w14:paraId="0D15EF16" w14:textId="7653A8F8" w:rsidR="00B56373" w:rsidRDefault="00B56373" w:rsidP="00AB3122">
      <w:r>
        <w:t>The processing is as follows:</w:t>
      </w:r>
    </w:p>
    <w:p w14:paraId="028623B0" w14:textId="5AF68781" w:rsidR="00B56373" w:rsidRDefault="00B56373" w:rsidP="00B56373">
      <w:pPr>
        <w:pStyle w:val="ListParagraph"/>
        <w:numPr>
          <w:ilvl w:val="0"/>
          <w:numId w:val="29"/>
        </w:numPr>
      </w:pPr>
      <w:r>
        <w:t>Input samples are chosen from 4 sources according to the channel select bits. Sources available are:</w:t>
      </w:r>
    </w:p>
    <w:p w14:paraId="3EB95281" w14:textId="7DC9F28B" w:rsidR="00B56373" w:rsidRDefault="00B56373" w:rsidP="00B56373">
      <w:pPr>
        <w:pStyle w:val="ListParagraph"/>
        <w:numPr>
          <w:ilvl w:val="1"/>
          <w:numId w:val="29"/>
        </w:numPr>
      </w:pPr>
      <w:r>
        <w:t>ADC1</w:t>
      </w:r>
    </w:p>
    <w:p w14:paraId="476AC7D7" w14:textId="7740AEAC" w:rsidR="00B56373" w:rsidRDefault="00B56373" w:rsidP="00B56373">
      <w:pPr>
        <w:pStyle w:val="ListParagraph"/>
        <w:numPr>
          <w:ilvl w:val="1"/>
          <w:numId w:val="29"/>
        </w:numPr>
      </w:pPr>
      <w:r>
        <w:t>ADC2</w:t>
      </w:r>
    </w:p>
    <w:p w14:paraId="0779ED7B" w14:textId="3BE51A46" w:rsidR="00B56373" w:rsidRDefault="00B56373" w:rsidP="00B56373">
      <w:pPr>
        <w:pStyle w:val="ListParagraph"/>
        <w:numPr>
          <w:ilvl w:val="1"/>
          <w:numId w:val="29"/>
        </w:numPr>
      </w:pPr>
      <w:r>
        <w:t>TX samples that go to the DAC</w:t>
      </w:r>
    </w:p>
    <w:p w14:paraId="5F2DBA6E" w14:textId="55B81AAB" w:rsidR="00B56373" w:rsidRDefault="00B56373" w:rsidP="00B56373">
      <w:pPr>
        <w:pStyle w:val="ListParagraph"/>
        <w:numPr>
          <w:ilvl w:val="1"/>
          <w:numId w:val="29"/>
        </w:numPr>
      </w:pPr>
      <w:r>
        <w:t>A “test sources” DDS</w:t>
      </w:r>
    </w:p>
    <w:p w14:paraId="6F4D0499" w14:textId="0A7EA95F"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 its NCO sets the frequency, and sin/cos lookup tables generate I/Q. The DDS free-runs at 122.88MHz. The DDC parameters are:</w:t>
      </w:r>
    </w:p>
    <w:p w14:paraId="38345CD0" w14:textId="116A6DE8" w:rsidR="00B56373" w:rsidRDefault="00B56373" w:rsidP="00B56373">
      <w:pPr>
        <w:pStyle w:val="ListParagraph"/>
        <w:numPr>
          <w:ilvl w:val="1"/>
          <w:numId w:val="29"/>
        </w:numPr>
      </w:pPr>
      <w:r>
        <w:t>SFDR 95dB (implies 16 bit I/Q output)</w:t>
      </w:r>
    </w:p>
    <w:p w14:paraId="1ADB1616" w14:textId="01355895" w:rsidR="00B56373" w:rsidRDefault="00B56373" w:rsidP="00B56373">
      <w:pPr>
        <w:pStyle w:val="ListParagraph"/>
        <w:numPr>
          <w:ilvl w:val="1"/>
          <w:numId w:val="29"/>
        </w:numPr>
      </w:pPr>
      <w:r>
        <w:t>Frequency resolution 0.05Hz (implies 32 bit phase accumulator)</w:t>
      </w:r>
    </w:p>
    <w:p w14:paraId="4F12C249" w14:textId="44FCA3D4" w:rsidR="00B56373" w:rsidRDefault="00B56373" w:rsidP="00B56373">
      <w:pPr>
        <w:pStyle w:val="ListParagraph"/>
        <w:numPr>
          <w:ilvl w:val="0"/>
          <w:numId w:val="29"/>
        </w:numPr>
      </w:pPr>
      <w:r>
        <w:lastRenderedPageBreak/>
        <w:t>The selected sample stream connects to one port of a complex multiplier. The data sources provides the I samples; the Q samples are zeroed. The other port connects to the 16 bit I/Q DDS. The complex multiplier parameters are:</w:t>
      </w:r>
    </w:p>
    <w:p w14:paraId="76EB893B" w14:textId="2A79AB2D" w:rsidR="00B56373" w:rsidRDefault="00B56373" w:rsidP="00B56373">
      <w:pPr>
        <w:pStyle w:val="ListParagraph"/>
        <w:numPr>
          <w:ilvl w:val="1"/>
          <w:numId w:val="29"/>
        </w:numPr>
      </w:pPr>
      <w:r>
        <w:t>16+16 bit I/Q inputs</w:t>
      </w:r>
    </w:p>
    <w:p w14:paraId="18A8B4A4" w14:textId="56EF2584" w:rsidR="00B56373" w:rsidRDefault="00B56373" w:rsidP="00B56373">
      <w:pPr>
        <w:pStyle w:val="ListParagraph"/>
        <w:numPr>
          <w:ilvl w:val="1"/>
          <w:numId w:val="29"/>
        </w:numPr>
      </w:pPr>
      <w:r>
        <w:t>16+16 bit I/Q outputs</w:t>
      </w:r>
    </w:p>
    <w:p w14:paraId="2F7F2F1E" w14:textId="7BA9255A" w:rsidR="00B56373" w:rsidRDefault="00B56373" w:rsidP="00B56373">
      <w:pPr>
        <w:pStyle w:val="ListParagraph"/>
        <w:numPr>
          <w:ilvl w:val="1"/>
          <w:numId w:val="29"/>
        </w:numPr>
      </w:pPr>
      <w:r>
        <w:t xml:space="preserve">Set to truncate to set output </w:t>
      </w:r>
      <w:r w:rsidR="007D30BC">
        <w:t>data width (random rounding is another option)</w:t>
      </w:r>
    </w:p>
    <w:p w14:paraId="03B4EDC8" w14:textId="526D3B89"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3E72399C" w14:textId="77777777" w:rsidR="005A6A98" w:rsidRDefault="005A6A98" w:rsidP="00B56373">
      <w:pPr>
        <w:pStyle w:val="ListParagraph"/>
        <w:numPr>
          <w:ilvl w:val="0"/>
          <w:numId w:val="29"/>
        </w:numPr>
      </w:pPr>
      <w:r>
        <w:t>The complex sample stream is split into two separate scalar streams</w:t>
      </w:r>
    </w:p>
    <w:p w14:paraId="4391C85E" w14:textId="0F4AAA41"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31343C6" w14:textId="4473D31C" w:rsidR="007D30BC" w:rsidRDefault="007D30BC" w:rsidP="007D30BC">
      <w:pPr>
        <w:pStyle w:val="ListParagraph"/>
        <w:numPr>
          <w:ilvl w:val="1"/>
          <w:numId w:val="29"/>
        </w:numPr>
      </w:pPr>
      <w:r>
        <w:t xml:space="preserve">6 </w:t>
      </w:r>
      <w:r w:rsidR="00D11B3F">
        <w:t>CIC</w:t>
      </w:r>
      <w:r>
        <w:t xml:space="preserve"> stages</w:t>
      </w:r>
    </w:p>
    <w:p w14:paraId="77A985EC" w14:textId="76764557" w:rsidR="007D30BC" w:rsidRDefault="007D30BC" w:rsidP="007D30BC">
      <w:pPr>
        <w:pStyle w:val="ListParagraph"/>
        <w:numPr>
          <w:ilvl w:val="1"/>
          <w:numId w:val="29"/>
        </w:numPr>
      </w:pPr>
      <w:r>
        <w:t>Differential delay = 1</w:t>
      </w:r>
    </w:p>
    <w:p w14:paraId="324F0F6B" w14:textId="6798AEBA" w:rsidR="005A6A98" w:rsidRDefault="005A6A98" w:rsidP="007D30BC">
      <w:pPr>
        <w:pStyle w:val="ListParagraph"/>
        <w:numPr>
          <w:ilvl w:val="1"/>
          <w:numId w:val="29"/>
        </w:numPr>
      </w:pPr>
      <w:r>
        <w:t>Output data width = 18 bits</w:t>
      </w:r>
    </w:p>
    <w:p w14:paraId="25FE554F" w14:textId="6E8CAF1C"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The coefficients 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123ACD72" w14:textId="77777777" w:rsidR="00481AF8" w:rsidRDefault="00481AF8" w:rsidP="005A6A98">
      <w:pPr>
        <w:pStyle w:val="ListParagraph"/>
        <w:numPr>
          <w:ilvl w:val="1"/>
          <w:numId w:val="29"/>
        </w:numPr>
      </w:pPr>
      <w:r>
        <w:t>512 taps</w:t>
      </w:r>
    </w:p>
    <w:p w14:paraId="2365E316" w14:textId="2D1B7A9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4EEA2203" w14:textId="0BDEB63D" w:rsidR="00832CC7" w:rsidRDefault="00832CC7" w:rsidP="005A6A98">
      <w:pPr>
        <w:pStyle w:val="ListParagraph"/>
        <w:numPr>
          <w:ilvl w:val="1"/>
          <w:numId w:val="29"/>
        </w:numPr>
      </w:pPr>
      <w:r>
        <w:t>Decimate by 8</w:t>
      </w:r>
    </w:p>
    <w:p w14:paraId="7A0203A5" w14:textId="07D4EDB4" w:rsidR="00832CC7" w:rsidRDefault="00832CC7" w:rsidP="005A6A98">
      <w:pPr>
        <w:pStyle w:val="ListParagraph"/>
        <w:numPr>
          <w:ilvl w:val="1"/>
          <w:numId w:val="29"/>
        </w:numPr>
      </w:pPr>
      <w:r>
        <w:t>Coefficient width 22 bits, fractional bits 24</w:t>
      </w:r>
    </w:p>
    <w:p w14:paraId="7676D507" w14:textId="0E057EBB" w:rsidR="00832CC7" w:rsidRDefault="00832CC7" w:rsidP="005A6A98">
      <w:pPr>
        <w:pStyle w:val="ListParagraph"/>
        <w:numPr>
          <w:ilvl w:val="1"/>
          <w:numId w:val="29"/>
        </w:numPr>
      </w:pPr>
      <w:r>
        <w:t>Output width 28 bits</w:t>
      </w:r>
    </w:p>
    <w:p w14:paraId="03DB7812" w14:textId="44E0DA9D" w:rsidR="00832CC7" w:rsidRDefault="00832CC7" w:rsidP="00832CC7">
      <w:pPr>
        <w:pStyle w:val="ListParagraph"/>
        <w:numPr>
          <w:ilvl w:val="0"/>
          <w:numId w:val="29"/>
        </w:numPr>
      </w:pPr>
      <w:r>
        <w:t>The output data is limited to 24 bits by taking the 23 LSBs (full amplitude is never reached).</w:t>
      </w:r>
    </w:p>
    <w:p w14:paraId="38E5A610" w14:textId="670FDDB3" w:rsidR="00832CC7" w:rsidRDefault="00832CC7" w:rsidP="005A6A98">
      <w:pPr>
        <w:pStyle w:val="ListParagraph"/>
        <w:numPr>
          <w:ilvl w:val="1"/>
          <w:numId w:val="29"/>
        </w:numPr>
      </w:pPr>
      <w:r>
        <w:t>The bottom 23 bits are selected at output bits (23:1); output bit 0 = 0</w:t>
      </w:r>
    </w:p>
    <w:p w14:paraId="576F4052" w14:textId="359E1E84" w:rsidR="00832CC7" w:rsidRDefault="00832CC7" w:rsidP="005A6A98">
      <w:pPr>
        <w:pStyle w:val="ListParagraph"/>
        <w:numPr>
          <w:ilvl w:val="1"/>
          <w:numId w:val="29"/>
        </w:numPr>
      </w:pPr>
      <w:r>
        <w:t>(This gives near full amplitude output data from full amplitude input sinewave)</w:t>
      </w:r>
    </w:p>
    <w:p w14:paraId="2EE0CC68" w14:textId="21190D86"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9948D45" w14:textId="38BF4200"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xml:space="preserve">. The filter implements 2 channels. </w:t>
      </w:r>
      <w:r w:rsidR="00B73623">
        <w:t>The final AXI stream width change gives parallel I/Q data output at the required sample rate.</w:t>
      </w:r>
    </w:p>
    <w:p w14:paraId="747A2781" w14:textId="3629D8B4"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4E94B98D" w14:textId="69BBAB1A"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266B7D">
        <w:t>a</w:t>
      </w:r>
      <w:r>
        <w:t>i</w:t>
      </w:r>
      <w:r w:rsidR="00266B7D">
        <w:t>x</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C59C822" w14:textId="749B6C75" w:rsidR="000A0D9D" w:rsidRDefault="000A0D9D" w:rsidP="00AB3122">
      <w:r>
        <w:t>DDC registers:</w:t>
      </w:r>
    </w:p>
    <w:p w14:paraId="5B2548AD" w14:textId="00A27D9D" w:rsidR="000A0D9D" w:rsidRPr="00513DB1" w:rsidRDefault="000A0D9D" w:rsidP="000A0D9D">
      <w:r>
        <w:lastRenderedPageBreak/>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25F2BD64" w14:textId="77777777" w:rsidTr="00A75799">
        <w:tc>
          <w:tcPr>
            <w:tcW w:w="2310" w:type="dxa"/>
          </w:tcPr>
          <w:p w14:paraId="4061FD99" w14:textId="77777777" w:rsidR="000A0D9D" w:rsidRPr="008F757D" w:rsidRDefault="000A0D9D" w:rsidP="00A75799">
            <w:pPr>
              <w:keepNext/>
              <w:rPr>
                <w:b/>
              </w:rPr>
            </w:pPr>
            <w:r w:rsidRPr="008F757D">
              <w:rPr>
                <w:b/>
              </w:rPr>
              <w:t>Input Bits</w:t>
            </w:r>
          </w:p>
        </w:tc>
        <w:tc>
          <w:tcPr>
            <w:tcW w:w="2310" w:type="dxa"/>
          </w:tcPr>
          <w:p w14:paraId="0A4AADE1" w14:textId="77777777" w:rsidR="000A0D9D" w:rsidRPr="008F757D" w:rsidRDefault="000A0D9D" w:rsidP="00A75799">
            <w:pPr>
              <w:keepNext/>
              <w:rPr>
                <w:b/>
              </w:rPr>
            </w:pPr>
            <w:r w:rsidRPr="008F757D">
              <w:rPr>
                <w:b/>
              </w:rPr>
              <w:t>Function</w:t>
            </w:r>
          </w:p>
        </w:tc>
        <w:tc>
          <w:tcPr>
            <w:tcW w:w="2311" w:type="dxa"/>
          </w:tcPr>
          <w:p w14:paraId="6DFD354D" w14:textId="77777777" w:rsidR="000A0D9D" w:rsidRPr="008F757D" w:rsidRDefault="000A0D9D" w:rsidP="00A75799">
            <w:pPr>
              <w:keepNext/>
              <w:rPr>
                <w:b/>
              </w:rPr>
            </w:pPr>
            <w:r w:rsidRPr="008F757D">
              <w:rPr>
                <w:b/>
              </w:rPr>
              <w:t>Meaning</w:t>
            </w:r>
          </w:p>
        </w:tc>
      </w:tr>
      <w:tr w:rsidR="000A0D9D" w14:paraId="441FE024" w14:textId="77777777" w:rsidTr="00A75799">
        <w:tc>
          <w:tcPr>
            <w:tcW w:w="2310" w:type="dxa"/>
          </w:tcPr>
          <w:p w14:paraId="6C5866E3" w14:textId="77777777" w:rsidR="000A0D9D" w:rsidRDefault="000A0D9D" w:rsidP="00A75799">
            <w:pPr>
              <w:keepNext/>
            </w:pPr>
            <w:proofErr w:type="spellStart"/>
            <w:r>
              <w:t>Chan_Config</w:t>
            </w:r>
            <w:proofErr w:type="spellEnd"/>
            <w:r>
              <w:t>(1:0)</w:t>
            </w:r>
          </w:p>
        </w:tc>
        <w:tc>
          <w:tcPr>
            <w:tcW w:w="2310" w:type="dxa"/>
          </w:tcPr>
          <w:p w14:paraId="16701033" w14:textId="77777777" w:rsidR="000A0D9D" w:rsidRDefault="000A0D9D" w:rsidP="00A75799">
            <w:pPr>
              <w:keepNext/>
            </w:pPr>
            <w:r>
              <w:t>Select the input when in both RX and TX modes</w:t>
            </w:r>
          </w:p>
        </w:tc>
        <w:tc>
          <w:tcPr>
            <w:tcW w:w="2311" w:type="dxa"/>
          </w:tcPr>
          <w:p w14:paraId="642A2035" w14:textId="77777777" w:rsidR="000A0D9D" w:rsidRDefault="000A0D9D" w:rsidP="00A75799">
            <w:pPr>
              <w:keepNext/>
            </w:pPr>
            <w:r>
              <w:t>00: ADC1</w:t>
            </w:r>
          </w:p>
          <w:p w14:paraId="3F228D7C" w14:textId="77777777" w:rsidR="000A0D9D" w:rsidRDefault="000A0D9D" w:rsidP="00A75799">
            <w:pPr>
              <w:keepNext/>
            </w:pPr>
            <w:r>
              <w:t>01: ADC2</w:t>
            </w:r>
          </w:p>
          <w:p w14:paraId="2B9AAE08" w14:textId="77777777" w:rsidR="000A0D9D" w:rsidRDefault="000A0D9D" w:rsidP="00A75799">
            <w:pPr>
              <w:keepNext/>
            </w:pPr>
            <w:r>
              <w:t>10: Test source</w:t>
            </w:r>
          </w:p>
          <w:p w14:paraId="68133688" w14:textId="77777777" w:rsidR="000A0D9D" w:rsidRDefault="000A0D9D" w:rsidP="00A75799">
            <w:pPr>
              <w:keepNext/>
            </w:pPr>
            <w:r>
              <w:t>11: TX samples</w:t>
            </w:r>
          </w:p>
        </w:tc>
      </w:tr>
    </w:tbl>
    <w:p w14:paraId="099CB054" w14:textId="77777777" w:rsidR="000A0D9D" w:rsidRDefault="000A0D9D" w:rsidP="00AB3122"/>
    <w:p w14:paraId="4AA6A54C" w14:textId="0EAC0252" w:rsidR="003A582C" w:rsidRDefault="003A582C" w:rsidP="00193407">
      <w:pPr>
        <w:pStyle w:val="Heading3"/>
      </w:pPr>
      <w:r>
        <w:t xml:space="preserve">Combined </w:t>
      </w:r>
      <w:r w:rsidR="000A0D9D">
        <w:t>5</w:t>
      </w:r>
      <w:r>
        <w:t>ch RX</w:t>
      </w:r>
    </w:p>
    <w:p w14:paraId="623F83E5" w14:textId="421729E7" w:rsidR="00862800" w:rsidRPr="00862800" w:rsidRDefault="00862800" w:rsidP="00862800">
      <w:r w:rsidRPr="00862800">
        <w:rPr>
          <w:color w:val="FF0000"/>
        </w:rPr>
        <w:t>(to be updated for protocol 2!)</w:t>
      </w:r>
    </w:p>
    <w:p w14:paraId="477D46C4" w14:textId="77777777" w:rsidR="00653C40" w:rsidRDefault="00472C9A" w:rsidP="00653C40">
      <w:pPr>
        <w:keepNext/>
        <w:jc w:val="center"/>
      </w:pPr>
      <w:r>
        <w:object w:dxaOrig="8460" w:dyaOrig="6211" w14:anchorId="3E024C4A">
          <v:shape id="_x0000_i1031" type="#_x0000_t75" style="width:423.4pt;height:311.1pt" o:ole="">
            <v:imagedata r:id="rId32" o:title=""/>
          </v:shape>
          <o:OLEObject Type="Embed" ProgID="Visio.Drawing.11" ShapeID="_x0000_i1031" DrawAspect="Content" ObjectID="_1682444306" r:id="rId33"/>
        </w:object>
      </w:r>
    </w:p>
    <w:p w14:paraId="762030FE" w14:textId="5F89B834" w:rsidR="000B0F77" w:rsidRDefault="00653C40" w:rsidP="00653C40">
      <w:pPr>
        <w:pStyle w:val="Caption"/>
        <w:jc w:val="center"/>
      </w:pPr>
      <w:r>
        <w:t xml:space="preserve">Figure </w:t>
      </w:r>
      <w:r w:rsidR="00103574">
        <w:fldChar w:fldCharType="begin"/>
      </w:r>
      <w:r w:rsidR="00103574">
        <w:instrText xml:space="preserve"> SEQ Figure \* ARABIC </w:instrText>
      </w:r>
      <w:r w:rsidR="00103574">
        <w:fldChar w:fldCharType="separate"/>
      </w:r>
      <w:r w:rsidR="00884111">
        <w:rPr>
          <w:noProof/>
        </w:rPr>
        <w:t>10</w:t>
      </w:r>
      <w:r w:rsidR="00103574">
        <w:rPr>
          <w:noProof/>
        </w:rPr>
        <w:fldChar w:fldCharType="end"/>
      </w:r>
      <w:r>
        <w:t>: Multi Channel Receiver</w:t>
      </w:r>
    </w:p>
    <w:p w14:paraId="19448A25" w14:textId="6F58BF3A" w:rsidR="00862800" w:rsidRPr="00862800" w:rsidRDefault="00862800" w:rsidP="00862800">
      <w:pPr>
        <w:pStyle w:val="Heading3"/>
      </w:pPr>
      <w:r>
        <w:lastRenderedPageBreak/>
        <w:t>Receiver Registers</w:t>
      </w:r>
    </w:p>
    <w:tbl>
      <w:tblPr>
        <w:tblStyle w:val="TableGrid"/>
        <w:tblW w:w="0" w:type="auto"/>
        <w:tblLook w:val="04A0" w:firstRow="1" w:lastRow="0" w:firstColumn="1" w:lastColumn="0" w:noHBand="0" w:noVBand="1"/>
      </w:tblPr>
      <w:tblGrid>
        <w:gridCol w:w="2310"/>
        <w:gridCol w:w="2310"/>
        <w:gridCol w:w="4306"/>
      </w:tblGrid>
      <w:tr w:rsidR="008C3F37" w14:paraId="2ECA8807" w14:textId="77777777" w:rsidTr="002F2286">
        <w:tc>
          <w:tcPr>
            <w:tcW w:w="8926" w:type="dxa"/>
            <w:gridSpan w:val="3"/>
          </w:tcPr>
          <w:p w14:paraId="157E713A" w14:textId="77777777" w:rsidR="008C3F37" w:rsidRPr="000C16C0" w:rsidRDefault="008C3F37" w:rsidP="00D25DA9">
            <w:pPr>
              <w:keepNext/>
              <w:jc w:val="center"/>
              <w:rPr>
                <w:b/>
              </w:rPr>
            </w:pPr>
            <w:r>
              <w:rPr>
                <w:b/>
              </w:rPr>
              <w:t>RX C</w:t>
            </w:r>
            <w:r w:rsidRPr="000C16C0">
              <w:rPr>
                <w:b/>
              </w:rPr>
              <w:t>onfig Register</w:t>
            </w:r>
          </w:p>
        </w:tc>
      </w:tr>
      <w:tr w:rsidR="008C3F37" w14:paraId="2346B8B2" w14:textId="77777777" w:rsidTr="002F2286">
        <w:tc>
          <w:tcPr>
            <w:tcW w:w="2310" w:type="dxa"/>
          </w:tcPr>
          <w:p w14:paraId="2AD132BC" w14:textId="77777777" w:rsidR="008C3F37" w:rsidRPr="00D92B69" w:rsidRDefault="008C3F37" w:rsidP="00D25DA9">
            <w:pPr>
              <w:keepNext/>
              <w:rPr>
                <w:b/>
              </w:rPr>
            </w:pPr>
            <w:r w:rsidRPr="00D92B69">
              <w:rPr>
                <w:b/>
              </w:rPr>
              <w:t>Input Bits</w:t>
            </w:r>
          </w:p>
        </w:tc>
        <w:tc>
          <w:tcPr>
            <w:tcW w:w="2310" w:type="dxa"/>
          </w:tcPr>
          <w:p w14:paraId="369426FF" w14:textId="77777777" w:rsidR="008C3F37" w:rsidRPr="00D92B69" w:rsidRDefault="008C3F37" w:rsidP="00D25DA9">
            <w:pPr>
              <w:keepNext/>
              <w:rPr>
                <w:b/>
              </w:rPr>
            </w:pPr>
            <w:r w:rsidRPr="00D92B69">
              <w:rPr>
                <w:b/>
              </w:rPr>
              <w:t>Function</w:t>
            </w:r>
          </w:p>
        </w:tc>
        <w:tc>
          <w:tcPr>
            <w:tcW w:w="4306" w:type="dxa"/>
          </w:tcPr>
          <w:p w14:paraId="6CA8D029" w14:textId="77777777" w:rsidR="008C3F37" w:rsidRPr="00D92B69" w:rsidRDefault="008C3F37" w:rsidP="00D25DA9">
            <w:pPr>
              <w:keepNext/>
              <w:rPr>
                <w:b/>
              </w:rPr>
            </w:pPr>
            <w:r w:rsidRPr="00D92B69">
              <w:rPr>
                <w:b/>
              </w:rPr>
              <w:t>Meaning</w:t>
            </w:r>
          </w:p>
        </w:tc>
      </w:tr>
      <w:tr w:rsidR="008C3F37" w14:paraId="2905A8C4" w14:textId="77777777" w:rsidTr="002F2286">
        <w:tc>
          <w:tcPr>
            <w:tcW w:w="2310" w:type="dxa"/>
          </w:tcPr>
          <w:p w14:paraId="6B284B9E" w14:textId="35C391C5" w:rsidR="008C3F37" w:rsidRDefault="00786A86" w:rsidP="00D25DA9">
            <w:pPr>
              <w:keepNext/>
            </w:pPr>
            <w:proofErr w:type="spellStart"/>
            <w:r>
              <w:t>RX</w:t>
            </w:r>
            <w:r w:rsidR="008C3F37">
              <w:t>Config</w:t>
            </w:r>
            <w:proofErr w:type="spellEnd"/>
            <w:r w:rsidR="008C3F37">
              <w:t>(</w:t>
            </w:r>
            <w:r w:rsidR="00F951F8">
              <w:t>1</w:t>
            </w:r>
            <w:r w:rsidR="008C3F37">
              <w:t>:0)</w:t>
            </w:r>
          </w:p>
        </w:tc>
        <w:tc>
          <w:tcPr>
            <w:tcW w:w="2310" w:type="dxa"/>
          </w:tcPr>
          <w:p w14:paraId="03E9ED21" w14:textId="77777777" w:rsidR="008C3F37" w:rsidRDefault="008C3F37" w:rsidP="00D25DA9">
            <w:pPr>
              <w:keepNext/>
            </w:pPr>
            <w:r>
              <w:t>Channel configuration for RX1</w:t>
            </w:r>
          </w:p>
        </w:tc>
        <w:tc>
          <w:tcPr>
            <w:tcW w:w="4306" w:type="dxa"/>
          </w:tcPr>
          <w:p w14:paraId="403AC0DD" w14:textId="77777777" w:rsidR="008C3F37" w:rsidRDefault="00767E87" w:rsidP="00D25DA9">
            <w:pPr>
              <w:keepNext/>
            </w:pPr>
            <w:r>
              <w:t>See table for RX channel</w:t>
            </w:r>
          </w:p>
        </w:tc>
      </w:tr>
      <w:tr w:rsidR="008C3F37" w14:paraId="30480A41" w14:textId="77777777" w:rsidTr="002F2286">
        <w:tc>
          <w:tcPr>
            <w:tcW w:w="2310" w:type="dxa"/>
          </w:tcPr>
          <w:p w14:paraId="59282FCF" w14:textId="24A26F49" w:rsidR="008C3F37" w:rsidRDefault="00786A86" w:rsidP="00D25DA9">
            <w:pPr>
              <w:keepNext/>
            </w:pPr>
            <w:proofErr w:type="spellStart"/>
            <w:r>
              <w:t>RX</w:t>
            </w:r>
            <w:r w:rsidR="008C3F37">
              <w:t>Config</w:t>
            </w:r>
            <w:proofErr w:type="spellEnd"/>
            <w:r w:rsidR="008C3F37">
              <w:t>(</w:t>
            </w:r>
            <w:r w:rsidR="00F951F8">
              <w:t>3:2</w:t>
            </w:r>
            <w:r w:rsidR="008C3F37">
              <w:t>)</w:t>
            </w:r>
          </w:p>
        </w:tc>
        <w:tc>
          <w:tcPr>
            <w:tcW w:w="2310" w:type="dxa"/>
          </w:tcPr>
          <w:p w14:paraId="75BEF269" w14:textId="77777777" w:rsidR="008C3F37" w:rsidRDefault="008C3F37" w:rsidP="00D25DA9">
            <w:pPr>
              <w:keepNext/>
            </w:pPr>
            <w:r>
              <w:t>Channel configuration for RX2</w:t>
            </w:r>
          </w:p>
        </w:tc>
        <w:tc>
          <w:tcPr>
            <w:tcW w:w="4306" w:type="dxa"/>
          </w:tcPr>
          <w:p w14:paraId="39669AA9" w14:textId="77777777" w:rsidR="008C3F37" w:rsidRDefault="00767E87" w:rsidP="00D25DA9">
            <w:pPr>
              <w:keepNext/>
            </w:pPr>
            <w:r>
              <w:t>See table for RX channel</w:t>
            </w:r>
          </w:p>
        </w:tc>
      </w:tr>
      <w:tr w:rsidR="008C3F37" w14:paraId="755B635C" w14:textId="77777777" w:rsidTr="002F2286">
        <w:tc>
          <w:tcPr>
            <w:tcW w:w="2310" w:type="dxa"/>
          </w:tcPr>
          <w:p w14:paraId="56BE36AE" w14:textId="5A14A172" w:rsidR="008C3F37" w:rsidRDefault="00786A86" w:rsidP="00D25DA9">
            <w:pPr>
              <w:keepNext/>
            </w:pPr>
            <w:proofErr w:type="spellStart"/>
            <w:r>
              <w:t>RX</w:t>
            </w:r>
            <w:r w:rsidR="008C3F37">
              <w:t>Config</w:t>
            </w:r>
            <w:proofErr w:type="spellEnd"/>
            <w:r w:rsidR="008C3F37">
              <w:t>(</w:t>
            </w:r>
            <w:r w:rsidR="00014ACE">
              <w:t>5:4</w:t>
            </w:r>
            <w:r w:rsidR="008C3F37">
              <w:t>)</w:t>
            </w:r>
          </w:p>
        </w:tc>
        <w:tc>
          <w:tcPr>
            <w:tcW w:w="2310" w:type="dxa"/>
          </w:tcPr>
          <w:p w14:paraId="5A448D99" w14:textId="77777777" w:rsidR="008C3F37" w:rsidRDefault="008C3F37" w:rsidP="00D25DA9">
            <w:pPr>
              <w:keepNext/>
            </w:pPr>
            <w:r>
              <w:t>Channel configuration for RX3</w:t>
            </w:r>
          </w:p>
        </w:tc>
        <w:tc>
          <w:tcPr>
            <w:tcW w:w="4306" w:type="dxa"/>
          </w:tcPr>
          <w:p w14:paraId="12F8FF00" w14:textId="77777777" w:rsidR="008C3F37" w:rsidRDefault="00767E87" w:rsidP="00D25DA9">
            <w:pPr>
              <w:keepNext/>
            </w:pPr>
            <w:r>
              <w:t>See table for RX channel</w:t>
            </w:r>
          </w:p>
        </w:tc>
      </w:tr>
      <w:tr w:rsidR="007711D9" w14:paraId="7783E3CB" w14:textId="77777777" w:rsidTr="002F2286">
        <w:tc>
          <w:tcPr>
            <w:tcW w:w="2310" w:type="dxa"/>
          </w:tcPr>
          <w:p w14:paraId="1EB2797C" w14:textId="79611C4E" w:rsidR="007711D9" w:rsidRDefault="007711D9" w:rsidP="007711D9">
            <w:pPr>
              <w:keepNext/>
            </w:pPr>
            <w:proofErr w:type="spellStart"/>
            <w:r>
              <w:t>RXConfig</w:t>
            </w:r>
            <w:proofErr w:type="spellEnd"/>
            <w:r>
              <w:t>(7:6)</w:t>
            </w:r>
          </w:p>
        </w:tc>
        <w:tc>
          <w:tcPr>
            <w:tcW w:w="2310" w:type="dxa"/>
          </w:tcPr>
          <w:p w14:paraId="3FEB4D7C" w14:textId="1D87E3A9" w:rsidR="007711D9" w:rsidRDefault="007711D9" w:rsidP="007711D9">
            <w:pPr>
              <w:keepNext/>
            </w:pPr>
            <w:r>
              <w:t>Channel configuration for RX4</w:t>
            </w:r>
          </w:p>
        </w:tc>
        <w:tc>
          <w:tcPr>
            <w:tcW w:w="4306" w:type="dxa"/>
          </w:tcPr>
          <w:p w14:paraId="410853CE" w14:textId="01357FAC" w:rsidR="007711D9" w:rsidRDefault="007711D9" w:rsidP="007711D9">
            <w:pPr>
              <w:keepNext/>
            </w:pPr>
            <w:r>
              <w:t>See table for RX channel</w:t>
            </w:r>
          </w:p>
        </w:tc>
      </w:tr>
      <w:tr w:rsidR="007711D9" w14:paraId="7C8E858B" w14:textId="77777777" w:rsidTr="002F2286">
        <w:tc>
          <w:tcPr>
            <w:tcW w:w="2310" w:type="dxa"/>
          </w:tcPr>
          <w:p w14:paraId="4DFFC1BF" w14:textId="3C40F627" w:rsidR="007711D9" w:rsidRDefault="007711D9" w:rsidP="007711D9">
            <w:pPr>
              <w:keepNext/>
            </w:pPr>
            <w:proofErr w:type="spellStart"/>
            <w:r>
              <w:t>RXConfig</w:t>
            </w:r>
            <w:proofErr w:type="spellEnd"/>
            <w:r>
              <w:t>(9:8)</w:t>
            </w:r>
          </w:p>
        </w:tc>
        <w:tc>
          <w:tcPr>
            <w:tcW w:w="2310" w:type="dxa"/>
          </w:tcPr>
          <w:p w14:paraId="67B8AA01" w14:textId="0404FFA7" w:rsidR="007711D9" w:rsidRDefault="007711D9" w:rsidP="007711D9">
            <w:pPr>
              <w:keepNext/>
            </w:pPr>
            <w:r>
              <w:t>Channel configuration for RX5</w:t>
            </w:r>
          </w:p>
        </w:tc>
        <w:tc>
          <w:tcPr>
            <w:tcW w:w="4306" w:type="dxa"/>
          </w:tcPr>
          <w:p w14:paraId="325EDE9A" w14:textId="77777777" w:rsidR="007711D9" w:rsidRDefault="007711D9" w:rsidP="007711D9">
            <w:pPr>
              <w:keepNext/>
            </w:pPr>
            <w:r>
              <w:t>See table for RX channel</w:t>
            </w:r>
          </w:p>
        </w:tc>
      </w:tr>
      <w:tr w:rsidR="002F2286" w14:paraId="53979CFC" w14:textId="77777777" w:rsidTr="002F2286">
        <w:tc>
          <w:tcPr>
            <w:tcW w:w="2310" w:type="dxa"/>
          </w:tcPr>
          <w:p w14:paraId="181E3202" w14:textId="34AA3E48" w:rsidR="002F2286" w:rsidRDefault="002F2286" w:rsidP="002F2286">
            <w:pPr>
              <w:keepNext/>
            </w:pPr>
            <w:proofErr w:type="spellStart"/>
            <w:r>
              <w:t>RXConfig</w:t>
            </w:r>
            <w:proofErr w:type="spellEnd"/>
            <w:r>
              <w:t>(12:10)</w:t>
            </w:r>
          </w:p>
        </w:tc>
        <w:tc>
          <w:tcPr>
            <w:tcW w:w="2310" w:type="dxa"/>
          </w:tcPr>
          <w:p w14:paraId="5971318B" w14:textId="1698487F" w:rsidR="002F2286" w:rsidRDefault="002F2286" w:rsidP="002F2286">
            <w:pPr>
              <w:keepNext/>
            </w:pPr>
            <w:r>
              <w:t>RX</w:t>
            </w:r>
            <w:r w:rsidR="00E71ED2">
              <w:t>1</w:t>
            </w:r>
            <w:r>
              <w:t xml:space="preserve"> </w:t>
            </w:r>
            <w:r w:rsidR="00E71ED2">
              <w:t xml:space="preserve">sample </w:t>
            </w:r>
            <w:r>
              <w:t>rate register</w:t>
            </w:r>
          </w:p>
        </w:tc>
        <w:tc>
          <w:tcPr>
            <w:tcW w:w="4306" w:type="dxa"/>
          </w:tcPr>
          <w:p w14:paraId="761A64B1" w14:textId="77777777" w:rsidR="002F2286" w:rsidRDefault="002F2286" w:rsidP="002F2286">
            <w:pPr>
              <w:keepNext/>
            </w:pPr>
            <w:r>
              <w:t>Sets CIC decimation</w:t>
            </w:r>
          </w:p>
          <w:p w14:paraId="6D95CF43" w14:textId="77777777" w:rsidR="002F2286" w:rsidRDefault="002F2286" w:rsidP="002F2286">
            <w:pPr>
              <w:keepNext/>
            </w:pPr>
            <w:r>
              <w:t>0: 48KHz; 1: 96KHz; 2: 192KHz</w:t>
            </w:r>
          </w:p>
          <w:p w14:paraId="668691E3" w14:textId="273D2C03" w:rsidR="002F2286" w:rsidRDefault="002F2286" w:rsidP="002F2286">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E71ED2" w14:paraId="7CFC06E8" w14:textId="77777777" w:rsidTr="002F2286">
        <w:tc>
          <w:tcPr>
            <w:tcW w:w="2310" w:type="dxa"/>
          </w:tcPr>
          <w:p w14:paraId="7E5AEF14" w14:textId="286F44EA" w:rsidR="00E71ED2" w:rsidRDefault="00E71ED2" w:rsidP="00E71ED2">
            <w:pPr>
              <w:keepNext/>
            </w:pPr>
            <w:proofErr w:type="spellStart"/>
            <w:r>
              <w:t>RXConfig</w:t>
            </w:r>
            <w:proofErr w:type="spellEnd"/>
            <w:r>
              <w:t>(15:1</w:t>
            </w:r>
            <w:r w:rsidR="007873E7">
              <w:t>3</w:t>
            </w:r>
            <w:r>
              <w:t>)</w:t>
            </w:r>
          </w:p>
        </w:tc>
        <w:tc>
          <w:tcPr>
            <w:tcW w:w="2310" w:type="dxa"/>
          </w:tcPr>
          <w:p w14:paraId="0192BCAB" w14:textId="6BE4612A" w:rsidR="00E71ED2" w:rsidRDefault="00E71ED2" w:rsidP="00E71ED2">
            <w:pPr>
              <w:keepNext/>
            </w:pPr>
            <w:r>
              <w:t>RX</w:t>
            </w:r>
            <w:r w:rsidR="007873E7">
              <w:t>2</w:t>
            </w:r>
            <w:r>
              <w:t xml:space="preserve"> sample rate register</w:t>
            </w:r>
          </w:p>
        </w:tc>
        <w:tc>
          <w:tcPr>
            <w:tcW w:w="4306" w:type="dxa"/>
          </w:tcPr>
          <w:p w14:paraId="23EE3CCD" w14:textId="77777777" w:rsidR="00E71ED2" w:rsidRDefault="00E71ED2" w:rsidP="00E71ED2">
            <w:pPr>
              <w:keepNext/>
            </w:pPr>
            <w:r>
              <w:t>Sets CIC decimation</w:t>
            </w:r>
          </w:p>
          <w:p w14:paraId="059F5C25" w14:textId="77777777" w:rsidR="00E71ED2" w:rsidRDefault="00E71ED2" w:rsidP="00E71ED2">
            <w:pPr>
              <w:keepNext/>
            </w:pPr>
            <w:r>
              <w:t>0: 48KHz; 1: 96KHz; 2: 192KHz</w:t>
            </w:r>
          </w:p>
          <w:p w14:paraId="755C9CE6" w14:textId="4D9E987C" w:rsidR="00E71ED2" w:rsidRDefault="00E71ED2" w:rsidP="00E71ED2">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6DF404F2" w14:textId="77777777" w:rsidTr="002F2286">
        <w:tc>
          <w:tcPr>
            <w:tcW w:w="2310" w:type="dxa"/>
          </w:tcPr>
          <w:p w14:paraId="4D9704B1" w14:textId="2F23DA1B" w:rsidR="007873E7" w:rsidRDefault="007873E7" w:rsidP="007873E7">
            <w:pPr>
              <w:keepNext/>
            </w:pPr>
            <w:proofErr w:type="spellStart"/>
            <w:r>
              <w:t>RXConfig</w:t>
            </w:r>
            <w:proofErr w:type="spellEnd"/>
            <w:r>
              <w:t>(18:16)</w:t>
            </w:r>
          </w:p>
        </w:tc>
        <w:tc>
          <w:tcPr>
            <w:tcW w:w="2310" w:type="dxa"/>
          </w:tcPr>
          <w:p w14:paraId="359BCC0C" w14:textId="7E978F8A" w:rsidR="007873E7" w:rsidRDefault="007873E7" w:rsidP="007873E7">
            <w:pPr>
              <w:keepNext/>
            </w:pPr>
            <w:r>
              <w:t>RX3 sample rate register</w:t>
            </w:r>
          </w:p>
        </w:tc>
        <w:tc>
          <w:tcPr>
            <w:tcW w:w="4306" w:type="dxa"/>
          </w:tcPr>
          <w:p w14:paraId="4C468ADA" w14:textId="77777777" w:rsidR="007873E7" w:rsidRDefault="007873E7" w:rsidP="007873E7">
            <w:pPr>
              <w:keepNext/>
            </w:pPr>
            <w:r>
              <w:t>Sets CIC decimation</w:t>
            </w:r>
          </w:p>
          <w:p w14:paraId="4949B6EB" w14:textId="77777777" w:rsidR="007873E7" w:rsidRDefault="007873E7" w:rsidP="007873E7">
            <w:pPr>
              <w:keepNext/>
            </w:pPr>
            <w:r>
              <w:t>0: 48KHz; 1: 96KHz; 2: 192KHz</w:t>
            </w:r>
          </w:p>
          <w:p w14:paraId="34EFC8B8" w14:textId="2BFB3A87"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7850C0BB" w14:textId="77777777" w:rsidTr="002F2286">
        <w:tc>
          <w:tcPr>
            <w:tcW w:w="2310" w:type="dxa"/>
          </w:tcPr>
          <w:p w14:paraId="31F32FA2" w14:textId="368E36E9" w:rsidR="007873E7" w:rsidRDefault="007873E7" w:rsidP="007873E7">
            <w:pPr>
              <w:keepNext/>
            </w:pPr>
            <w:proofErr w:type="spellStart"/>
            <w:r>
              <w:t>RXConfig</w:t>
            </w:r>
            <w:proofErr w:type="spellEnd"/>
            <w:r>
              <w:t>(21:19)</w:t>
            </w:r>
          </w:p>
        </w:tc>
        <w:tc>
          <w:tcPr>
            <w:tcW w:w="2310" w:type="dxa"/>
          </w:tcPr>
          <w:p w14:paraId="59772EF8" w14:textId="41007E26" w:rsidR="007873E7" w:rsidRDefault="007873E7" w:rsidP="007873E7">
            <w:pPr>
              <w:keepNext/>
            </w:pPr>
            <w:r>
              <w:t>RX4 sample rate register</w:t>
            </w:r>
          </w:p>
        </w:tc>
        <w:tc>
          <w:tcPr>
            <w:tcW w:w="4306" w:type="dxa"/>
          </w:tcPr>
          <w:p w14:paraId="1843136B" w14:textId="77777777" w:rsidR="007873E7" w:rsidRDefault="007873E7" w:rsidP="007873E7">
            <w:pPr>
              <w:keepNext/>
            </w:pPr>
            <w:r>
              <w:t>Sets CIC decimation</w:t>
            </w:r>
          </w:p>
          <w:p w14:paraId="604CABBD" w14:textId="77777777" w:rsidR="007873E7" w:rsidRDefault="007873E7" w:rsidP="007873E7">
            <w:pPr>
              <w:keepNext/>
            </w:pPr>
            <w:r>
              <w:t>0: 48KHz; 1: 96KHz; 2: 192KHz</w:t>
            </w:r>
          </w:p>
          <w:p w14:paraId="4C51C71F" w14:textId="78655084"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787113B0" w14:textId="77777777" w:rsidTr="002F2286">
        <w:tc>
          <w:tcPr>
            <w:tcW w:w="2310" w:type="dxa"/>
          </w:tcPr>
          <w:p w14:paraId="02A63044" w14:textId="1B439708" w:rsidR="007873E7" w:rsidRDefault="007873E7" w:rsidP="007873E7">
            <w:pPr>
              <w:keepNext/>
            </w:pPr>
            <w:proofErr w:type="spellStart"/>
            <w:r>
              <w:t>RXConfig</w:t>
            </w:r>
            <w:proofErr w:type="spellEnd"/>
            <w:r>
              <w:t>(24:</w:t>
            </w:r>
            <w:r w:rsidR="00556AEE">
              <w:t>22</w:t>
            </w:r>
            <w:r>
              <w:t>)</w:t>
            </w:r>
          </w:p>
        </w:tc>
        <w:tc>
          <w:tcPr>
            <w:tcW w:w="2310" w:type="dxa"/>
          </w:tcPr>
          <w:p w14:paraId="3C966377" w14:textId="18158DD3" w:rsidR="007873E7" w:rsidRDefault="007873E7" w:rsidP="007873E7">
            <w:pPr>
              <w:keepNext/>
            </w:pPr>
            <w:r>
              <w:t>RX5 sample rate register</w:t>
            </w:r>
          </w:p>
        </w:tc>
        <w:tc>
          <w:tcPr>
            <w:tcW w:w="4306" w:type="dxa"/>
          </w:tcPr>
          <w:p w14:paraId="0C9916D0" w14:textId="77777777" w:rsidR="007873E7" w:rsidRDefault="007873E7" w:rsidP="007873E7">
            <w:pPr>
              <w:keepNext/>
            </w:pPr>
            <w:r>
              <w:t>Sets CIC decimation</w:t>
            </w:r>
          </w:p>
          <w:p w14:paraId="680CED12" w14:textId="77777777" w:rsidR="007873E7" w:rsidRDefault="007873E7" w:rsidP="007873E7">
            <w:pPr>
              <w:keepNext/>
            </w:pPr>
            <w:r>
              <w:t>0: 48KHz; 1: 96KHz; 2: 192KHz</w:t>
            </w:r>
          </w:p>
          <w:p w14:paraId="7072A000" w14:textId="52EFBEA1" w:rsidR="007873E7" w:rsidRDefault="007873E7" w:rsidP="007873E7">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7873E7" w14:paraId="76CD1676" w14:textId="77777777" w:rsidTr="002F2286">
        <w:tc>
          <w:tcPr>
            <w:tcW w:w="2310" w:type="dxa"/>
          </w:tcPr>
          <w:p w14:paraId="7D446FA2" w14:textId="2F61E3B2" w:rsidR="007873E7" w:rsidRDefault="007873E7" w:rsidP="007873E7">
            <w:pPr>
              <w:keepNext/>
            </w:pPr>
            <w:proofErr w:type="spellStart"/>
            <w:r>
              <w:t>RXConfig</w:t>
            </w:r>
            <w:proofErr w:type="spellEnd"/>
            <w:r>
              <w:t>(</w:t>
            </w:r>
            <w:r w:rsidR="00556AEE">
              <w:t>30</w:t>
            </w:r>
            <w:r>
              <w:t>)</w:t>
            </w:r>
          </w:p>
        </w:tc>
        <w:tc>
          <w:tcPr>
            <w:tcW w:w="2310" w:type="dxa"/>
          </w:tcPr>
          <w:p w14:paraId="457B93FC" w14:textId="7FC8B68D" w:rsidR="007873E7" w:rsidRDefault="007873E7" w:rsidP="007873E7">
            <w:pPr>
              <w:keepNext/>
            </w:pPr>
            <w:r>
              <w:t>ADC1 clear overflow</w:t>
            </w:r>
          </w:p>
        </w:tc>
        <w:tc>
          <w:tcPr>
            <w:tcW w:w="4306" w:type="dxa"/>
          </w:tcPr>
          <w:p w14:paraId="30E90762" w14:textId="61002A47" w:rsidR="007873E7" w:rsidRDefault="007873E7" w:rsidP="007873E7">
            <w:pPr>
              <w:keepNext/>
            </w:pPr>
            <w:r>
              <w:t>=1 to clear overflow latch</w:t>
            </w:r>
          </w:p>
        </w:tc>
      </w:tr>
      <w:tr w:rsidR="007873E7" w14:paraId="5B674847" w14:textId="77777777" w:rsidTr="002F2286">
        <w:tc>
          <w:tcPr>
            <w:tcW w:w="2310" w:type="dxa"/>
          </w:tcPr>
          <w:p w14:paraId="632EEC04" w14:textId="3A35510E" w:rsidR="007873E7" w:rsidRDefault="007873E7" w:rsidP="007873E7">
            <w:pPr>
              <w:keepNext/>
            </w:pPr>
            <w:proofErr w:type="spellStart"/>
            <w:r>
              <w:t>RXConfig</w:t>
            </w:r>
            <w:proofErr w:type="spellEnd"/>
            <w:r>
              <w:t>(</w:t>
            </w:r>
            <w:r w:rsidR="00556AEE">
              <w:t>31</w:t>
            </w:r>
            <w:r>
              <w:t>)</w:t>
            </w:r>
          </w:p>
        </w:tc>
        <w:tc>
          <w:tcPr>
            <w:tcW w:w="2310" w:type="dxa"/>
          </w:tcPr>
          <w:p w14:paraId="1A21500A" w14:textId="277B9BA3" w:rsidR="007873E7" w:rsidRDefault="007873E7" w:rsidP="007873E7">
            <w:pPr>
              <w:keepNext/>
            </w:pPr>
            <w:r>
              <w:t>ADC2 clear overflow</w:t>
            </w:r>
          </w:p>
        </w:tc>
        <w:tc>
          <w:tcPr>
            <w:tcW w:w="4306" w:type="dxa"/>
          </w:tcPr>
          <w:p w14:paraId="0B086069" w14:textId="71F45A55" w:rsidR="007873E7" w:rsidRDefault="007873E7" w:rsidP="007873E7">
            <w:pPr>
              <w:keepNext/>
            </w:pPr>
            <w:r>
              <w:t>=1 to clear overflow latch</w:t>
            </w:r>
          </w:p>
        </w:tc>
      </w:tr>
      <w:tr w:rsidR="007873E7" w14:paraId="147E706C" w14:textId="77777777" w:rsidTr="002F2286">
        <w:tc>
          <w:tcPr>
            <w:tcW w:w="2310" w:type="dxa"/>
          </w:tcPr>
          <w:p w14:paraId="250D3229" w14:textId="0584253A" w:rsidR="007873E7" w:rsidRDefault="007873E7" w:rsidP="007873E7">
            <w:pPr>
              <w:keepNext/>
            </w:pPr>
            <w:r>
              <w:t>RX1Tune(31:0)</w:t>
            </w:r>
          </w:p>
        </w:tc>
        <w:tc>
          <w:tcPr>
            <w:tcW w:w="2310" w:type="dxa"/>
          </w:tcPr>
          <w:p w14:paraId="064A260A" w14:textId="77777777" w:rsidR="007873E7" w:rsidRDefault="007873E7" w:rsidP="007873E7">
            <w:pPr>
              <w:keepNext/>
            </w:pPr>
            <w:r>
              <w:t>RX1 DDS Tune</w:t>
            </w:r>
          </w:p>
        </w:tc>
        <w:tc>
          <w:tcPr>
            <w:tcW w:w="4306" w:type="dxa"/>
          </w:tcPr>
          <w:p w14:paraId="65A20A9F" w14:textId="77777777" w:rsidR="007873E7" w:rsidRDefault="007873E7" w:rsidP="007873E7">
            <w:pPr>
              <w:keepNext/>
            </w:pPr>
            <w:r>
              <w:t>32 bit phase word</w:t>
            </w:r>
          </w:p>
        </w:tc>
      </w:tr>
      <w:tr w:rsidR="007873E7" w14:paraId="34EABD0C" w14:textId="77777777" w:rsidTr="002F2286">
        <w:tc>
          <w:tcPr>
            <w:tcW w:w="2310" w:type="dxa"/>
          </w:tcPr>
          <w:p w14:paraId="51AB9FF9" w14:textId="2002A6B9" w:rsidR="007873E7" w:rsidRDefault="007873E7" w:rsidP="007873E7">
            <w:pPr>
              <w:keepNext/>
            </w:pPr>
            <w:r>
              <w:t>RX2Tune(31:0)</w:t>
            </w:r>
          </w:p>
        </w:tc>
        <w:tc>
          <w:tcPr>
            <w:tcW w:w="2310" w:type="dxa"/>
          </w:tcPr>
          <w:p w14:paraId="4024EAE6" w14:textId="77777777" w:rsidR="007873E7" w:rsidRDefault="007873E7" w:rsidP="007873E7">
            <w:pPr>
              <w:keepNext/>
            </w:pPr>
            <w:r>
              <w:t>RX2 DDS Tune</w:t>
            </w:r>
          </w:p>
        </w:tc>
        <w:tc>
          <w:tcPr>
            <w:tcW w:w="4306" w:type="dxa"/>
          </w:tcPr>
          <w:p w14:paraId="6354526B" w14:textId="77777777" w:rsidR="007873E7" w:rsidRDefault="007873E7" w:rsidP="007873E7">
            <w:pPr>
              <w:keepNext/>
            </w:pPr>
            <w:r>
              <w:t>32 bit phase word</w:t>
            </w:r>
          </w:p>
        </w:tc>
      </w:tr>
      <w:tr w:rsidR="007873E7" w14:paraId="661FEFDF" w14:textId="77777777" w:rsidTr="002F2286">
        <w:tc>
          <w:tcPr>
            <w:tcW w:w="2310" w:type="dxa"/>
          </w:tcPr>
          <w:p w14:paraId="2C633799" w14:textId="768C00ED" w:rsidR="007873E7" w:rsidRDefault="007873E7" w:rsidP="007873E7">
            <w:pPr>
              <w:keepNext/>
            </w:pPr>
            <w:r>
              <w:t>RX3Tune(31:0)</w:t>
            </w:r>
          </w:p>
        </w:tc>
        <w:tc>
          <w:tcPr>
            <w:tcW w:w="2310" w:type="dxa"/>
          </w:tcPr>
          <w:p w14:paraId="7558B1EF" w14:textId="77777777" w:rsidR="007873E7" w:rsidRDefault="007873E7" w:rsidP="007873E7">
            <w:pPr>
              <w:keepNext/>
            </w:pPr>
            <w:r>
              <w:t>RX3 DDS Tune</w:t>
            </w:r>
          </w:p>
        </w:tc>
        <w:tc>
          <w:tcPr>
            <w:tcW w:w="4306" w:type="dxa"/>
          </w:tcPr>
          <w:p w14:paraId="66AF175B" w14:textId="77777777" w:rsidR="007873E7" w:rsidRDefault="007873E7" w:rsidP="007873E7">
            <w:pPr>
              <w:keepNext/>
            </w:pPr>
            <w:r>
              <w:t>32 bit phase word</w:t>
            </w:r>
          </w:p>
        </w:tc>
      </w:tr>
      <w:tr w:rsidR="007873E7" w14:paraId="19013180" w14:textId="77777777" w:rsidTr="002F2286">
        <w:tc>
          <w:tcPr>
            <w:tcW w:w="2310" w:type="dxa"/>
          </w:tcPr>
          <w:p w14:paraId="72423AD7" w14:textId="183A8A13" w:rsidR="007873E7" w:rsidRDefault="007873E7" w:rsidP="007873E7">
            <w:pPr>
              <w:keepNext/>
            </w:pPr>
            <w:r>
              <w:t>RX4Tune(31:0)</w:t>
            </w:r>
          </w:p>
        </w:tc>
        <w:tc>
          <w:tcPr>
            <w:tcW w:w="2310" w:type="dxa"/>
          </w:tcPr>
          <w:p w14:paraId="71D83B78" w14:textId="77777777" w:rsidR="007873E7" w:rsidRDefault="007873E7" w:rsidP="007873E7">
            <w:pPr>
              <w:keepNext/>
            </w:pPr>
            <w:r>
              <w:t>RX4 DDS Tune</w:t>
            </w:r>
          </w:p>
        </w:tc>
        <w:tc>
          <w:tcPr>
            <w:tcW w:w="4306" w:type="dxa"/>
          </w:tcPr>
          <w:p w14:paraId="0F6E640E" w14:textId="77777777" w:rsidR="007873E7" w:rsidRDefault="007873E7" w:rsidP="007873E7">
            <w:pPr>
              <w:keepNext/>
            </w:pPr>
            <w:r>
              <w:t>32 bit phase word</w:t>
            </w:r>
          </w:p>
        </w:tc>
      </w:tr>
      <w:tr w:rsidR="007873E7" w14:paraId="3257F5A8" w14:textId="77777777" w:rsidTr="002F2286">
        <w:tc>
          <w:tcPr>
            <w:tcW w:w="2310" w:type="dxa"/>
          </w:tcPr>
          <w:p w14:paraId="5DD4A8C1" w14:textId="0C03E894" w:rsidR="007873E7" w:rsidRDefault="007873E7" w:rsidP="007873E7">
            <w:pPr>
              <w:keepNext/>
            </w:pPr>
            <w:r>
              <w:t>RX</w:t>
            </w:r>
            <w:r w:rsidR="008C2227">
              <w:t>5</w:t>
            </w:r>
            <w:r>
              <w:t>Tune(31:0)</w:t>
            </w:r>
          </w:p>
        </w:tc>
        <w:tc>
          <w:tcPr>
            <w:tcW w:w="2310" w:type="dxa"/>
          </w:tcPr>
          <w:p w14:paraId="425AE93A" w14:textId="3BF91D7A" w:rsidR="007873E7" w:rsidRDefault="008C2227" w:rsidP="007873E7">
            <w:pPr>
              <w:keepNext/>
            </w:pPr>
            <w:r>
              <w:t>RX4 DDS Tune (also test source)</w:t>
            </w:r>
          </w:p>
        </w:tc>
        <w:tc>
          <w:tcPr>
            <w:tcW w:w="4306" w:type="dxa"/>
          </w:tcPr>
          <w:p w14:paraId="34B22C3D" w14:textId="77777777" w:rsidR="007873E7" w:rsidRDefault="007873E7" w:rsidP="007873E7">
            <w:pPr>
              <w:keepNext/>
            </w:pPr>
            <w:r>
              <w:t>32 bit phase word</w:t>
            </w:r>
          </w:p>
        </w:tc>
      </w:tr>
    </w:tbl>
    <w:p w14:paraId="7377EB2C" w14:textId="77777777" w:rsidR="008C3F37" w:rsidRDefault="008C3F37" w:rsidP="000B0F77"/>
    <w:p w14:paraId="02666D41" w14:textId="2E7A1A80" w:rsidR="004E5997" w:rsidRDefault="004E5997" w:rsidP="00475F19">
      <w:r>
        <w:t xml:space="preserve">The ADC has a single overflow bit, valid in the cycle where overflow occurred. Needs to be latched, and cleared on processor request. </w:t>
      </w:r>
    </w:p>
    <w:p w14:paraId="169B44BB" w14:textId="0C9CE943" w:rsidR="00612D86" w:rsidRDefault="00612D86" w:rsidP="00475F19">
      <w:r>
        <w:t>ADC randomise inverts bits 15:1 if bit0 is 1.</w:t>
      </w:r>
    </w:p>
    <w:p w14:paraId="5A85D937" w14:textId="6F49B5C7" w:rsidR="002122F8" w:rsidRDefault="002122F8" w:rsidP="00193407">
      <w:pPr>
        <w:pStyle w:val="Heading2"/>
      </w:pPr>
      <w:r>
        <w:t>T</w:t>
      </w:r>
      <w:r w:rsidR="00193407">
        <w:t>ransmitter</w:t>
      </w:r>
      <w:r w:rsidR="0005082E">
        <w:t xml:space="preserve"> Implementation</w:t>
      </w:r>
    </w:p>
    <w:p w14:paraId="24227B3E" w14:textId="585CDA91"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5BEAF1EA" w14:textId="35DB9A1B" w:rsidR="00193407" w:rsidRDefault="00193407" w:rsidP="00193407">
      <w:pPr>
        <w:pStyle w:val="Heading3"/>
      </w:pPr>
      <w:r>
        <w:t>DSP Architecture</w:t>
      </w:r>
    </w:p>
    <w:p w14:paraId="1B0D8267" w14:textId="4E8FF6F5" w:rsidR="00132D3D" w:rsidRDefault="00132D3D" w:rsidP="00132D3D">
      <w:r>
        <w:t>The TX uses the same approach; interpolate by 8 FIR then a CIC interpolator. For CW TX, the DDS is adjusted to offset by the sidetone frequency. CW keying simple scales its amplitude through the I/Q sample path. We don’t need a TX test source – just need to be able to turn on the DDS output at selectable amplitude.</w:t>
      </w:r>
    </w:p>
    <w:p w14:paraId="5B17906A" w14:textId="696AC86B" w:rsidR="00132D3D" w:rsidRDefault="00132D3D" w:rsidP="00132D3D">
      <w:r>
        <w:lastRenderedPageBreak/>
        <w:t xml:space="preserve">For protocol 1 the TX sample rate is 48KHz, 16+16 bit I/Q. For Protocol 2 it is 192KHz, 24 + 24 bit I/Q. </w:t>
      </w:r>
      <w:r w:rsidRPr="00132D3D">
        <w:rPr>
          <w:color w:val="FF0000"/>
        </w:rPr>
        <w:t>I have only implemented 16+16 bits at the moment.</w:t>
      </w:r>
    </w:p>
    <w:p w14:paraId="44B3BED9" w14:textId="253A68F2" w:rsidR="00132D3D" w:rsidRPr="00132D3D" w:rsidRDefault="00481AF8" w:rsidP="00132D3D">
      <w:r>
        <w:t xml:space="preserve">The TX flowgraph is shown in </w:t>
      </w:r>
      <w:r>
        <w:fldChar w:fldCharType="begin"/>
      </w:r>
      <w:r>
        <w:instrText xml:space="preserve"> REF _Ref71738661 \h </w:instrText>
      </w:r>
      <w:r>
        <w:fldChar w:fldCharType="separate"/>
      </w:r>
      <w:r>
        <w:t xml:space="preserve">Figure </w:t>
      </w:r>
      <w:r>
        <w:rPr>
          <w:noProof/>
        </w:rPr>
        <w:t>11</w:t>
      </w:r>
      <w:r>
        <w:fldChar w:fldCharType="end"/>
      </w:r>
      <w:r>
        <w:t xml:space="preserve"> and </w:t>
      </w:r>
      <w:r>
        <w:fldChar w:fldCharType="begin"/>
      </w:r>
      <w:r>
        <w:instrText xml:space="preserve"> REF _Ref71738668 \h </w:instrText>
      </w:r>
      <w:r>
        <w:fldChar w:fldCharType="separate"/>
      </w:r>
      <w:r>
        <w:t xml:space="preserve">Figure </w:t>
      </w:r>
      <w:r>
        <w:rPr>
          <w:noProof/>
        </w:rPr>
        <w:t>12</w:t>
      </w:r>
      <w:r>
        <w:fldChar w:fldCharType="end"/>
      </w:r>
      <w:r>
        <w:t>. This includes a partly implemented path for TX envelope generation, for EER; but this is incomplete. (I know for example it needs a different I/Q feed with a delay). The TX again uses Xilinx IP cores, marked in red.</w:t>
      </w:r>
    </w:p>
    <w:p w14:paraId="3DBE71F6" w14:textId="77777777" w:rsidR="00884111" w:rsidRDefault="0005082E" w:rsidP="00884111">
      <w:pPr>
        <w:keepNext/>
      </w:pPr>
      <w:r w:rsidRPr="009378C7">
        <w:rPr>
          <w:noProof/>
        </w:rPr>
        <w:drawing>
          <wp:inline distT="0" distB="0" distL="0" distR="0" wp14:anchorId="5A2FB0E0" wp14:editId="72A17057">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1715135"/>
                    </a:xfrm>
                    <a:prstGeom prst="rect">
                      <a:avLst/>
                    </a:prstGeom>
                  </pic:spPr>
                </pic:pic>
              </a:graphicData>
            </a:graphic>
          </wp:inline>
        </w:drawing>
      </w:r>
    </w:p>
    <w:p w14:paraId="09175E45" w14:textId="5ADDC922" w:rsidR="0005082E" w:rsidRPr="0005082E" w:rsidRDefault="00884111" w:rsidP="00884111">
      <w:pPr>
        <w:pStyle w:val="Caption"/>
        <w:jc w:val="center"/>
      </w:pPr>
      <w:bookmarkStart w:id="14" w:name="_Ref71738661"/>
      <w:r>
        <w:t xml:space="preserve">Figure </w:t>
      </w:r>
      <w:r w:rsidR="00103574">
        <w:fldChar w:fldCharType="begin"/>
      </w:r>
      <w:r w:rsidR="00103574">
        <w:instrText xml:space="preserve"> SEQ Figure \* ARABIC </w:instrText>
      </w:r>
      <w:r w:rsidR="00103574">
        <w:fldChar w:fldCharType="separate"/>
      </w:r>
      <w:r>
        <w:rPr>
          <w:noProof/>
        </w:rPr>
        <w:t>11</w:t>
      </w:r>
      <w:r w:rsidR="00103574">
        <w:rPr>
          <w:noProof/>
        </w:rPr>
        <w:fldChar w:fldCharType="end"/>
      </w:r>
      <w:bookmarkEnd w:id="14"/>
      <w:r>
        <w:t xml:space="preserve">: Transmitter </w:t>
      </w:r>
      <w:proofErr w:type="spellStart"/>
      <w:r>
        <w:t>Vivado</w:t>
      </w:r>
      <w:proofErr w:type="spellEnd"/>
      <w:r>
        <w:t xml:space="preserve"> Flow Graph</w:t>
      </w:r>
    </w:p>
    <w:p w14:paraId="5CD3F626" w14:textId="77777777" w:rsidR="00653C40" w:rsidRDefault="00134F3C" w:rsidP="00653C40">
      <w:pPr>
        <w:keepNext/>
      </w:pPr>
      <w:r>
        <w:object w:dxaOrig="8460" w:dyaOrig="6211" w14:anchorId="304CCE9E">
          <v:shape id="_x0000_i1032" type="#_x0000_t75" style="width:423.4pt;height:311.1pt" o:ole="">
            <v:imagedata r:id="rId35" o:title=""/>
          </v:shape>
          <o:OLEObject Type="Embed" ProgID="Visio.Drawing.11" ShapeID="_x0000_i1032" DrawAspect="Content" ObjectID="_1682444307" r:id="rId36"/>
        </w:object>
      </w:r>
    </w:p>
    <w:p w14:paraId="1423397E" w14:textId="2254F9BE" w:rsidR="001B7503" w:rsidRDefault="00653C40" w:rsidP="00653C40">
      <w:pPr>
        <w:pStyle w:val="Caption"/>
        <w:jc w:val="center"/>
      </w:pPr>
      <w:bookmarkStart w:id="15" w:name="_Ref71738668"/>
      <w:r>
        <w:t xml:space="preserve">Figure </w:t>
      </w:r>
      <w:r w:rsidR="00103574">
        <w:fldChar w:fldCharType="begin"/>
      </w:r>
      <w:r w:rsidR="00103574">
        <w:instrText xml:space="preserve"> SEQ Figure \* ARABIC </w:instrText>
      </w:r>
      <w:r w:rsidR="00103574">
        <w:fldChar w:fldCharType="separate"/>
      </w:r>
      <w:r w:rsidR="00884111">
        <w:rPr>
          <w:noProof/>
        </w:rPr>
        <w:t>12</w:t>
      </w:r>
      <w:r w:rsidR="00103574">
        <w:rPr>
          <w:noProof/>
        </w:rPr>
        <w:fldChar w:fldCharType="end"/>
      </w:r>
      <w:bookmarkEnd w:id="15"/>
      <w:r>
        <w:t>: Transmitter</w:t>
      </w:r>
    </w:p>
    <w:p w14:paraId="30FDBEB9" w14:textId="2C48AE02" w:rsidR="00481AF8" w:rsidRDefault="00481AF8" w:rsidP="00481AF8">
      <w:r>
        <w:t>The TX signal path is as follows:</w:t>
      </w:r>
    </w:p>
    <w:p w14:paraId="7B485CDD" w14:textId="741B59B0" w:rsidR="00481AF8" w:rsidRDefault="00481AF8" w:rsidP="00481AF8">
      <w:pPr>
        <w:pStyle w:val="ListParagraph"/>
        <w:numPr>
          <w:ilvl w:val="0"/>
          <w:numId w:val="30"/>
        </w:numPr>
      </w:pPr>
      <w:r>
        <w:t>I/Q modulation samples are selected from 1 of 4 sources:</w:t>
      </w:r>
    </w:p>
    <w:p w14:paraId="584CA69A" w14:textId="0B89DF2F"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4343B8DC" w14:textId="04FCECE1" w:rsidR="00481AF8" w:rsidRDefault="00481AF8" w:rsidP="00481AF8">
      <w:pPr>
        <w:pStyle w:val="ListParagraph"/>
        <w:numPr>
          <w:ilvl w:val="1"/>
          <w:numId w:val="30"/>
        </w:numPr>
      </w:pPr>
      <w:r>
        <w:t>A test DDS source;</w:t>
      </w:r>
    </w:p>
    <w:p w14:paraId="761813CE" w14:textId="28FDFBED" w:rsidR="00481AF8" w:rsidRDefault="00481AF8" w:rsidP="00481AF8">
      <w:pPr>
        <w:pStyle w:val="ListParagraph"/>
        <w:numPr>
          <w:ilvl w:val="1"/>
          <w:numId w:val="30"/>
        </w:numPr>
      </w:pPr>
      <w:r>
        <w:t>A CW keyer;</w:t>
      </w:r>
    </w:p>
    <w:p w14:paraId="32B66EBE" w14:textId="5734A32F" w:rsidR="00481AF8" w:rsidRDefault="00481AF8" w:rsidP="00481AF8">
      <w:pPr>
        <w:pStyle w:val="ListParagraph"/>
        <w:numPr>
          <w:ilvl w:val="1"/>
          <w:numId w:val="30"/>
        </w:numPr>
      </w:pPr>
      <w:r>
        <w:t>A fixed amplitude, 0Hz sample.</w:t>
      </w:r>
    </w:p>
    <w:p w14:paraId="1965152C" w14:textId="5675A609" w:rsidR="00481AF8" w:rsidRDefault="00481AF8" w:rsidP="00481AF8">
      <w:pPr>
        <w:pStyle w:val="ListParagraph"/>
        <w:numPr>
          <w:ilvl w:val="0"/>
          <w:numId w:val="30"/>
        </w:numPr>
      </w:pPr>
      <w:r>
        <w:t>The I/Q samples are multiplexed into a single scalar data stream.</w:t>
      </w:r>
    </w:p>
    <w:p w14:paraId="7A6F92E5" w14:textId="189D5002" w:rsidR="00481AF8" w:rsidRDefault="00481AF8" w:rsidP="00481AF8">
      <w:pPr>
        <w:pStyle w:val="ListParagraph"/>
        <w:numPr>
          <w:ilvl w:val="0"/>
          <w:numId w:val="30"/>
        </w:numPr>
      </w:pPr>
      <w:r>
        <w:lastRenderedPageBreak/>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11C7F749" w14:textId="77777777" w:rsidR="00D11B3F" w:rsidRDefault="00D11B3F" w:rsidP="00481AF8">
      <w:pPr>
        <w:pStyle w:val="ListParagraph"/>
        <w:numPr>
          <w:ilvl w:val="1"/>
          <w:numId w:val="30"/>
        </w:numPr>
      </w:pPr>
      <w:r>
        <w:t>Input sample width 16 its</w:t>
      </w:r>
    </w:p>
    <w:p w14:paraId="3C777760" w14:textId="2CCEBA25" w:rsidR="00481AF8" w:rsidRDefault="00481AF8" w:rsidP="00481AF8">
      <w:pPr>
        <w:pStyle w:val="ListParagraph"/>
        <w:numPr>
          <w:ilvl w:val="1"/>
          <w:numId w:val="30"/>
        </w:numPr>
      </w:pPr>
      <w:r>
        <w:t>512 filter taps</w:t>
      </w:r>
    </w:p>
    <w:p w14:paraId="4E2B7E9C" w14:textId="463AD0D6" w:rsidR="00481AF8" w:rsidRDefault="00481AF8" w:rsidP="00481AF8">
      <w:pPr>
        <w:pStyle w:val="ListParagraph"/>
        <w:numPr>
          <w:ilvl w:val="1"/>
          <w:numId w:val="30"/>
        </w:numPr>
      </w:pPr>
      <w:r>
        <w:t xml:space="preserve">Coefficient file: </w:t>
      </w:r>
      <w:r w:rsidR="00D11B3F" w:rsidRPr="00D11B3F">
        <w:t>512TapLPF_corner_20KHz_tfilter.coe</w:t>
      </w:r>
    </w:p>
    <w:p w14:paraId="75A4F8B7" w14:textId="306CF2C5" w:rsidR="00481AF8" w:rsidRDefault="00D11B3F" w:rsidP="00481AF8">
      <w:pPr>
        <w:pStyle w:val="ListParagraph"/>
        <w:numPr>
          <w:ilvl w:val="1"/>
          <w:numId w:val="30"/>
        </w:numPr>
      </w:pPr>
      <w:r>
        <w:t>Interpolate</w:t>
      </w:r>
      <w:r w:rsidR="00481AF8">
        <w:t xml:space="preserve"> by 8</w:t>
      </w:r>
    </w:p>
    <w:p w14:paraId="54E680B6" w14:textId="77777777" w:rsidR="00481AF8" w:rsidRDefault="00481AF8" w:rsidP="00481AF8">
      <w:pPr>
        <w:pStyle w:val="ListParagraph"/>
        <w:numPr>
          <w:ilvl w:val="1"/>
          <w:numId w:val="30"/>
        </w:numPr>
      </w:pPr>
      <w:r>
        <w:t>Coefficient width 22 bits, fractional bits 24</w:t>
      </w:r>
    </w:p>
    <w:p w14:paraId="29E4A640" w14:textId="541DDC67" w:rsidR="00481AF8" w:rsidRDefault="00481AF8" w:rsidP="00481AF8">
      <w:pPr>
        <w:pStyle w:val="ListParagraph"/>
        <w:numPr>
          <w:ilvl w:val="1"/>
          <w:numId w:val="30"/>
        </w:numPr>
      </w:pPr>
      <w:r>
        <w:t>Output width 2</w:t>
      </w:r>
      <w:r w:rsidR="00D11B3F">
        <w:t>0</w:t>
      </w:r>
      <w:r>
        <w:t xml:space="preserve"> bits</w:t>
      </w:r>
    </w:p>
    <w:p w14:paraId="23469D7B" w14:textId="7A667E62" w:rsidR="00481AF8" w:rsidRDefault="00D11B3F" w:rsidP="00481AF8">
      <w:pPr>
        <w:pStyle w:val="ListParagraph"/>
        <w:numPr>
          <w:ilvl w:val="0"/>
          <w:numId w:val="30"/>
        </w:numPr>
      </w:pPr>
      <w:r>
        <w:t>Filtered samples are converted back to an I/Q stream</w:t>
      </w:r>
    </w:p>
    <w:p w14:paraId="7C517B89" w14:textId="77777777" w:rsidR="00D11B3F" w:rsidRDefault="00D11B3F" w:rsidP="00481AF8">
      <w:pPr>
        <w:pStyle w:val="ListParagraph"/>
        <w:numPr>
          <w:ilvl w:val="0"/>
          <w:numId w:val="30"/>
        </w:numPr>
      </w:pPr>
      <w:r>
        <w:t xml:space="preserve">The stream is split into separate I and Q samples. </w:t>
      </w:r>
    </w:p>
    <w:p w14:paraId="490B8038" w14:textId="38D44C66" w:rsidR="00D11B3F" w:rsidRDefault="00D11B3F" w:rsidP="00481AF8">
      <w:pPr>
        <w:pStyle w:val="ListParagraph"/>
        <w:numPr>
          <w:ilvl w:val="0"/>
          <w:numId w:val="30"/>
        </w:numPr>
      </w:pPr>
      <w:r>
        <w:t>Each stream is filtered by identical interpolating CIC filters. The CIC parameters are as follows:</w:t>
      </w:r>
    </w:p>
    <w:p w14:paraId="4383ADA9" w14:textId="02FABCDB" w:rsidR="00D11B3F" w:rsidRDefault="00D11B3F" w:rsidP="00D11B3F">
      <w:pPr>
        <w:pStyle w:val="ListParagraph"/>
        <w:numPr>
          <w:ilvl w:val="1"/>
          <w:numId w:val="30"/>
        </w:numPr>
      </w:pPr>
      <w:r>
        <w:t>6 stages</w:t>
      </w:r>
    </w:p>
    <w:p w14:paraId="682BCEDC" w14:textId="7C2DC323" w:rsidR="00D11B3F" w:rsidRDefault="00D11B3F" w:rsidP="00D11B3F">
      <w:pPr>
        <w:pStyle w:val="ListParagraph"/>
        <w:numPr>
          <w:ilvl w:val="1"/>
          <w:numId w:val="30"/>
        </w:numPr>
      </w:pPr>
      <w:r>
        <w:t>Differential delay = 1</w:t>
      </w:r>
    </w:p>
    <w:p w14:paraId="02A40CA1" w14:textId="4862DB26" w:rsidR="00D11B3F" w:rsidRDefault="00D11B3F" w:rsidP="00D11B3F">
      <w:pPr>
        <w:pStyle w:val="ListParagraph"/>
        <w:numPr>
          <w:ilvl w:val="1"/>
          <w:numId w:val="30"/>
        </w:numPr>
      </w:pPr>
      <w:r>
        <w:t>Interpolate by either 80 (protocol2) or 320 (protocol1)</w:t>
      </w:r>
    </w:p>
    <w:p w14:paraId="137E188C" w14:textId="5C3ACB1B" w:rsidR="00D11B3F" w:rsidRDefault="00D11B3F" w:rsidP="00D11B3F">
      <w:pPr>
        <w:pStyle w:val="ListParagraph"/>
        <w:numPr>
          <w:ilvl w:val="1"/>
          <w:numId w:val="30"/>
        </w:numPr>
      </w:pPr>
      <w:r>
        <w:t>Input data width 20 bits</w:t>
      </w:r>
    </w:p>
    <w:p w14:paraId="568EA41F" w14:textId="53DD76DE" w:rsidR="00D11B3F" w:rsidRDefault="00D11B3F" w:rsidP="00D11B3F">
      <w:pPr>
        <w:pStyle w:val="ListParagraph"/>
        <w:numPr>
          <w:ilvl w:val="1"/>
          <w:numId w:val="30"/>
        </w:numPr>
      </w:pPr>
      <w:r>
        <w:t>Output data width 23 bits</w:t>
      </w:r>
    </w:p>
    <w:p w14:paraId="1BA234E7" w14:textId="5D9EE64E"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7849ED4" w14:textId="682EA153"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56D8E5DD" w14:textId="77777777" w:rsidR="00673ADB" w:rsidRDefault="00673ADB" w:rsidP="00673ADB">
      <w:pPr>
        <w:pStyle w:val="ListParagraph"/>
        <w:numPr>
          <w:ilvl w:val="1"/>
          <w:numId w:val="30"/>
        </w:numPr>
      </w:pPr>
      <w:r>
        <w:t>SFDR 95dB (implies 16 bit I/Q output)</w:t>
      </w:r>
    </w:p>
    <w:p w14:paraId="5FEFD17B" w14:textId="6758AEB3" w:rsidR="00D11B3F" w:rsidRDefault="00673ADB" w:rsidP="00673ADB">
      <w:pPr>
        <w:pStyle w:val="ListParagraph"/>
        <w:numPr>
          <w:ilvl w:val="1"/>
          <w:numId w:val="30"/>
        </w:numPr>
      </w:pPr>
      <w:r>
        <w:t>Frequency resolution 0.05Hz (implies 32 bit phase accumulator)</w:t>
      </w:r>
    </w:p>
    <w:p w14:paraId="76354C76" w14:textId="5032F167" w:rsidR="00D11B3F" w:rsidRDefault="00D11B3F" w:rsidP="00481AF8">
      <w:pPr>
        <w:pStyle w:val="ListParagraph"/>
        <w:numPr>
          <w:ilvl w:val="0"/>
          <w:numId w:val="30"/>
        </w:numPr>
      </w:pPr>
      <w:r>
        <w:t>A complex multiplier multiples the complex modulating samples by the complex DDS samples. The multiplier parameters are:</w:t>
      </w:r>
    </w:p>
    <w:p w14:paraId="4D63EE3C" w14:textId="60455C6C" w:rsidR="00673ADB" w:rsidRDefault="00673ADB" w:rsidP="00673ADB">
      <w:pPr>
        <w:pStyle w:val="ListParagraph"/>
        <w:numPr>
          <w:ilvl w:val="1"/>
          <w:numId w:val="30"/>
        </w:numPr>
      </w:pPr>
      <w:r>
        <w:t>Channel A (modulation) width 23 bits</w:t>
      </w:r>
    </w:p>
    <w:p w14:paraId="5FF796A4" w14:textId="5ADBBE1E" w:rsidR="00673ADB" w:rsidRDefault="00673ADB" w:rsidP="00673ADB">
      <w:pPr>
        <w:pStyle w:val="ListParagraph"/>
        <w:numPr>
          <w:ilvl w:val="1"/>
          <w:numId w:val="30"/>
        </w:numPr>
      </w:pPr>
      <w:r>
        <w:t>Channel B(DDS) width 16 bits</w:t>
      </w:r>
    </w:p>
    <w:p w14:paraId="3B196F86" w14:textId="14ACE79B" w:rsidR="00673ADB" w:rsidRDefault="00673ADB" w:rsidP="00673ADB">
      <w:pPr>
        <w:pStyle w:val="ListParagraph"/>
        <w:numPr>
          <w:ilvl w:val="1"/>
          <w:numId w:val="30"/>
        </w:numPr>
      </w:pPr>
      <w:r>
        <w:t>Output width 20 bits</w:t>
      </w:r>
    </w:p>
    <w:p w14:paraId="483DE90B" w14:textId="63C8ACA0"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70EC89FB" w14:textId="6B6CCE20" w:rsidR="00481AF8" w:rsidRPr="00481AF8" w:rsidRDefault="00673ADB" w:rsidP="00170091">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5691C863" w14:textId="5510F176" w:rsidR="00653C40" w:rsidRPr="00653C40" w:rsidRDefault="00862800" w:rsidP="00862800">
      <w:pPr>
        <w:pStyle w:val="Heading3"/>
      </w:pPr>
      <w:r>
        <w:t>Transmitter Registers</w:t>
      </w:r>
    </w:p>
    <w:tbl>
      <w:tblPr>
        <w:tblStyle w:val="TableGrid"/>
        <w:tblW w:w="0" w:type="auto"/>
        <w:tblLook w:val="04A0" w:firstRow="1" w:lastRow="0" w:firstColumn="1" w:lastColumn="0" w:noHBand="0" w:noVBand="1"/>
      </w:tblPr>
      <w:tblGrid>
        <w:gridCol w:w="2310"/>
        <w:gridCol w:w="2310"/>
        <w:gridCol w:w="2746"/>
      </w:tblGrid>
      <w:tr w:rsidR="004A70FE" w14:paraId="5B0CCF4B" w14:textId="77777777" w:rsidTr="008127B6">
        <w:tc>
          <w:tcPr>
            <w:tcW w:w="7366" w:type="dxa"/>
            <w:gridSpan w:val="3"/>
          </w:tcPr>
          <w:p w14:paraId="2707386F" w14:textId="0CF257E5"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7A93BC00" w14:textId="77777777" w:rsidTr="008127B6">
        <w:tc>
          <w:tcPr>
            <w:tcW w:w="2310" w:type="dxa"/>
          </w:tcPr>
          <w:p w14:paraId="15794957" w14:textId="77777777" w:rsidR="004A70FE" w:rsidRPr="00D92B69" w:rsidRDefault="004A70FE" w:rsidP="008127B6">
            <w:pPr>
              <w:rPr>
                <w:b/>
              </w:rPr>
            </w:pPr>
            <w:r w:rsidRPr="00D92B69">
              <w:rPr>
                <w:b/>
              </w:rPr>
              <w:t>Input Bits</w:t>
            </w:r>
          </w:p>
        </w:tc>
        <w:tc>
          <w:tcPr>
            <w:tcW w:w="2310" w:type="dxa"/>
          </w:tcPr>
          <w:p w14:paraId="68FF40F5" w14:textId="77777777" w:rsidR="004A70FE" w:rsidRPr="00D92B69" w:rsidRDefault="004A70FE" w:rsidP="008127B6">
            <w:pPr>
              <w:rPr>
                <w:b/>
              </w:rPr>
            </w:pPr>
            <w:r w:rsidRPr="00D92B69">
              <w:rPr>
                <w:b/>
              </w:rPr>
              <w:t>Function</w:t>
            </w:r>
          </w:p>
        </w:tc>
        <w:tc>
          <w:tcPr>
            <w:tcW w:w="2746" w:type="dxa"/>
          </w:tcPr>
          <w:p w14:paraId="236BD33E" w14:textId="77777777" w:rsidR="004A70FE" w:rsidRPr="00D92B69" w:rsidRDefault="004A70FE" w:rsidP="008127B6">
            <w:pPr>
              <w:rPr>
                <w:b/>
              </w:rPr>
            </w:pPr>
            <w:r w:rsidRPr="00D92B69">
              <w:rPr>
                <w:b/>
              </w:rPr>
              <w:t>Meaning</w:t>
            </w:r>
          </w:p>
        </w:tc>
      </w:tr>
      <w:tr w:rsidR="008127B6" w14:paraId="33D53CE7" w14:textId="77777777" w:rsidTr="008127B6">
        <w:tc>
          <w:tcPr>
            <w:tcW w:w="2310" w:type="dxa"/>
          </w:tcPr>
          <w:p w14:paraId="73D16C08" w14:textId="466C5791" w:rsidR="008127B6" w:rsidRDefault="00DE0B3F" w:rsidP="008127B6">
            <w:proofErr w:type="spellStart"/>
            <w:r>
              <w:t>TXLO</w:t>
            </w:r>
            <w:r w:rsidR="00E60C31">
              <w:t>Tune</w:t>
            </w:r>
            <w:proofErr w:type="spellEnd"/>
            <w:r w:rsidR="00E60C31">
              <w:t>[31:0]</w:t>
            </w:r>
          </w:p>
        </w:tc>
        <w:tc>
          <w:tcPr>
            <w:tcW w:w="2310" w:type="dxa"/>
          </w:tcPr>
          <w:p w14:paraId="442A58B4" w14:textId="3EA99861" w:rsidR="008127B6" w:rsidRDefault="008127B6" w:rsidP="008127B6">
            <w:r>
              <w:t>TX DDS frequency</w:t>
            </w:r>
          </w:p>
        </w:tc>
        <w:tc>
          <w:tcPr>
            <w:tcW w:w="2746" w:type="dxa"/>
          </w:tcPr>
          <w:p w14:paraId="2D51BD3B" w14:textId="63E2FBB2" w:rsidR="008127B6" w:rsidRDefault="008127B6" w:rsidP="008127B6">
            <w:r>
              <w:t>32 bit phase word</w:t>
            </w:r>
          </w:p>
        </w:tc>
      </w:tr>
      <w:tr w:rsidR="008127B6" w14:paraId="2C7A4EB5" w14:textId="77777777" w:rsidTr="008127B6">
        <w:tc>
          <w:tcPr>
            <w:tcW w:w="2310" w:type="dxa"/>
          </w:tcPr>
          <w:p w14:paraId="151B592F" w14:textId="248B2E0B" w:rsidR="008127B6" w:rsidRDefault="00DE0B3F" w:rsidP="008127B6">
            <w:proofErr w:type="spellStart"/>
            <w:r>
              <w:t>TXTest</w:t>
            </w:r>
            <w:r w:rsidR="00E60C31">
              <w:t>Freq</w:t>
            </w:r>
            <w:proofErr w:type="spellEnd"/>
            <w:r w:rsidR="00E60C31">
              <w:t>[31:0]</w:t>
            </w:r>
          </w:p>
        </w:tc>
        <w:tc>
          <w:tcPr>
            <w:tcW w:w="2310" w:type="dxa"/>
          </w:tcPr>
          <w:p w14:paraId="55391426" w14:textId="112B780E" w:rsidR="008127B6" w:rsidRDefault="008127B6" w:rsidP="008127B6">
            <w:r>
              <w:t>Test source tune word</w:t>
            </w:r>
          </w:p>
        </w:tc>
        <w:tc>
          <w:tcPr>
            <w:tcW w:w="2746" w:type="dxa"/>
          </w:tcPr>
          <w:p w14:paraId="09C6D8DD" w14:textId="1DD476D8" w:rsidR="008127B6" w:rsidRPr="00C2106E" w:rsidRDefault="008127B6" w:rsidP="008127B6">
            <w:pPr>
              <w:rPr>
                <w:color w:val="FF0000"/>
              </w:rPr>
            </w:pPr>
          </w:p>
        </w:tc>
      </w:tr>
      <w:tr w:rsidR="008127B6" w14:paraId="0CF12C95" w14:textId="77777777" w:rsidTr="008127B6">
        <w:tc>
          <w:tcPr>
            <w:tcW w:w="2310" w:type="dxa"/>
          </w:tcPr>
          <w:p w14:paraId="1B61E487" w14:textId="773C88AF" w:rsidR="008127B6" w:rsidRDefault="00DE0B3F" w:rsidP="008127B6">
            <w:proofErr w:type="spellStart"/>
            <w:r>
              <w:t>TX</w:t>
            </w:r>
            <w:r w:rsidR="00E60C31">
              <w:t>Config</w:t>
            </w:r>
            <w:proofErr w:type="spellEnd"/>
            <w:r w:rsidR="00E60C31">
              <w:t>[1:0]</w:t>
            </w:r>
          </w:p>
        </w:tc>
        <w:tc>
          <w:tcPr>
            <w:tcW w:w="2310" w:type="dxa"/>
          </w:tcPr>
          <w:p w14:paraId="1588DC5F" w14:textId="38FC26C3" w:rsidR="008127B6" w:rsidRDefault="008127B6" w:rsidP="008127B6">
            <w:r>
              <w:t>Select the TX data source</w:t>
            </w:r>
          </w:p>
        </w:tc>
        <w:tc>
          <w:tcPr>
            <w:tcW w:w="2746" w:type="dxa"/>
          </w:tcPr>
          <w:p w14:paraId="743DD1C2" w14:textId="77777777" w:rsidR="008127B6" w:rsidRDefault="008127B6" w:rsidP="008127B6">
            <w:r>
              <w:t>00: TX I/Q Data</w:t>
            </w:r>
          </w:p>
          <w:p w14:paraId="02A4E36F" w14:textId="77777777" w:rsidR="008127B6" w:rsidRDefault="008127B6" w:rsidP="008127B6">
            <w:r>
              <w:t>01: Fixed amplitude 0Hz</w:t>
            </w:r>
          </w:p>
          <w:p w14:paraId="0AB5D8CB" w14:textId="77777777" w:rsidR="008127B6" w:rsidRDefault="008127B6" w:rsidP="008127B6">
            <w:r>
              <w:t>10: Test DDS source</w:t>
            </w:r>
          </w:p>
          <w:p w14:paraId="3E7AED5F" w14:textId="709CE191" w:rsidR="008127B6" w:rsidRDefault="008127B6" w:rsidP="008127B6">
            <w:r>
              <w:t>11: CW keyer</w:t>
            </w:r>
          </w:p>
        </w:tc>
      </w:tr>
      <w:tr w:rsidR="008127B6" w14:paraId="4D297C7C" w14:textId="77777777" w:rsidTr="008127B6">
        <w:tc>
          <w:tcPr>
            <w:tcW w:w="2310" w:type="dxa"/>
          </w:tcPr>
          <w:p w14:paraId="168E33CD" w14:textId="5873CC7D" w:rsidR="008127B6" w:rsidRDefault="00DE0B3F" w:rsidP="008127B6">
            <w:proofErr w:type="spellStart"/>
            <w:r>
              <w:t>TX</w:t>
            </w:r>
            <w:r w:rsidR="00E60C31">
              <w:t>Config</w:t>
            </w:r>
            <w:proofErr w:type="spellEnd"/>
            <w:r w:rsidR="00E60C31">
              <w:t>[2]</w:t>
            </w:r>
          </w:p>
        </w:tc>
        <w:tc>
          <w:tcPr>
            <w:tcW w:w="2310" w:type="dxa"/>
          </w:tcPr>
          <w:p w14:paraId="6865F6B1" w14:textId="77777777" w:rsidR="008127B6" w:rsidRDefault="008127B6" w:rsidP="008127B6">
            <w:r>
              <w:t>Output sample gating</w:t>
            </w:r>
          </w:p>
        </w:tc>
        <w:tc>
          <w:tcPr>
            <w:tcW w:w="2746" w:type="dxa"/>
          </w:tcPr>
          <w:p w14:paraId="2AB5DF7C" w14:textId="77777777" w:rsidR="008127B6" w:rsidRDefault="008127B6" w:rsidP="008127B6">
            <w:r>
              <w:t>0: TX/RX controlled</w:t>
            </w:r>
          </w:p>
          <w:p w14:paraId="1E4B6334" w14:textId="04119EB5" w:rsidR="008127B6" w:rsidRDefault="008127B6" w:rsidP="008127B6">
            <w:r>
              <w:t>1: always on</w:t>
            </w:r>
          </w:p>
        </w:tc>
      </w:tr>
      <w:tr w:rsidR="008127B6" w14:paraId="2FD264EE" w14:textId="77777777" w:rsidTr="008127B6">
        <w:tc>
          <w:tcPr>
            <w:tcW w:w="2310" w:type="dxa"/>
          </w:tcPr>
          <w:p w14:paraId="5B5381AD" w14:textId="3A7A7B5C" w:rsidR="008127B6" w:rsidRDefault="00DE0B3F" w:rsidP="008127B6">
            <w:proofErr w:type="spellStart"/>
            <w:r>
              <w:t>TX</w:t>
            </w:r>
            <w:r w:rsidR="00E60C31">
              <w:t>Config</w:t>
            </w:r>
            <w:proofErr w:type="spellEnd"/>
            <w:r w:rsidR="00E60C31">
              <w:t>[3]</w:t>
            </w:r>
          </w:p>
        </w:tc>
        <w:tc>
          <w:tcPr>
            <w:tcW w:w="2310" w:type="dxa"/>
          </w:tcPr>
          <w:p w14:paraId="2DA2B0CD" w14:textId="33535F77" w:rsidR="008127B6" w:rsidRDefault="008127B6" w:rsidP="008127B6">
            <w:r>
              <w:t>Protocol</w:t>
            </w:r>
          </w:p>
        </w:tc>
        <w:tc>
          <w:tcPr>
            <w:tcW w:w="2746" w:type="dxa"/>
          </w:tcPr>
          <w:p w14:paraId="20822063" w14:textId="77777777" w:rsidR="008127B6" w:rsidRDefault="008127B6" w:rsidP="008127B6">
            <w:r>
              <w:t>0: protocol 1</w:t>
            </w:r>
          </w:p>
          <w:p w14:paraId="078988D0" w14:textId="77777777" w:rsidR="008127B6" w:rsidRDefault="008127B6" w:rsidP="008127B6">
            <w:r>
              <w:t>1: protocol 2</w:t>
            </w:r>
          </w:p>
          <w:p w14:paraId="556571FA" w14:textId="422A7268" w:rsidR="008127B6" w:rsidRDefault="008127B6" w:rsidP="008127B6">
            <w:r>
              <w:lastRenderedPageBreak/>
              <w:t>(selects interpolation rate)</w:t>
            </w:r>
          </w:p>
        </w:tc>
      </w:tr>
      <w:tr w:rsidR="004E26FE" w14:paraId="72137B0D" w14:textId="77777777" w:rsidTr="008127B6">
        <w:tc>
          <w:tcPr>
            <w:tcW w:w="2310" w:type="dxa"/>
          </w:tcPr>
          <w:p w14:paraId="4419F530" w14:textId="25598320" w:rsidR="004E26FE" w:rsidRDefault="004E26FE" w:rsidP="004E26FE">
            <w:proofErr w:type="spellStart"/>
            <w:r>
              <w:lastRenderedPageBreak/>
              <w:t>TXAmpl</w:t>
            </w:r>
            <w:proofErr w:type="spellEnd"/>
            <w:r>
              <w:t>[21:4]</w:t>
            </w:r>
          </w:p>
        </w:tc>
        <w:tc>
          <w:tcPr>
            <w:tcW w:w="2310" w:type="dxa"/>
          </w:tcPr>
          <w:p w14:paraId="32E0072F" w14:textId="286B4489" w:rsidR="004E26FE" w:rsidRDefault="004E26FE" w:rsidP="004E26FE">
            <w:r>
              <w:t>Output amplitude</w:t>
            </w:r>
          </w:p>
        </w:tc>
        <w:tc>
          <w:tcPr>
            <w:tcW w:w="2746" w:type="dxa"/>
          </w:tcPr>
          <w:p w14:paraId="57805A42" w14:textId="2FB4E24A" w:rsidR="004E26FE" w:rsidRDefault="004E26FE" w:rsidP="004E26FE">
            <w:r>
              <w:t xml:space="preserve">18 bit </w:t>
            </w:r>
            <w:proofErr w:type="spellStart"/>
            <w:r>
              <w:t>ampl</w:t>
            </w:r>
            <w:proofErr w:type="spellEnd"/>
            <w:r>
              <w:t xml:space="preserve"> word, applied at DAC</w:t>
            </w:r>
          </w:p>
        </w:tc>
      </w:tr>
      <w:tr w:rsidR="00E60C31" w14:paraId="7DAF9A39" w14:textId="77777777" w:rsidTr="008127B6">
        <w:tc>
          <w:tcPr>
            <w:tcW w:w="2310" w:type="dxa"/>
          </w:tcPr>
          <w:p w14:paraId="3CCDD1EE" w14:textId="4101C8BC" w:rsidR="00E60C31" w:rsidRPr="002809E1" w:rsidRDefault="00E60C31" w:rsidP="008127B6">
            <w:pPr>
              <w:rPr>
                <w:color w:val="FF0000"/>
              </w:rPr>
            </w:pPr>
            <w:proofErr w:type="spellStart"/>
            <w:r w:rsidRPr="002809E1">
              <w:rPr>
                <w:color w:val="FF0000"/>
              </w:rPr>
              <w:t>TXConfig</w:t>
            </w:r>
            <w:proofErr w:type="spellEnd"/>
            <w:r w:rsidRPr="002809E1">
              <w:rPr>
                <w:color w:val="FF0000"/>
              </w:rPr>
              <w:t>[4]</w:t>
            </w:r>
          </w:p>
        </w:tc>
        <w:tc>
          <w:tcPr>
            <w:tcW w:w="2310" w:type="dxa"/>
          </w:tcPr>
          <w:p w14:paraId="3EFB5EDE" w14:textId="6BC3D285" w:rsidR="00E60C31" w:rsidRPr="002809E1" w:rsidRDefault="00E60C31" w:rsidP="008127B6">
            <w:pPr>
              <w:rPr>
                <w:color w:val="FF0000"/>
              </w:rPr>
            </w:pPr>
            <w:r w:rsidRPr="002809E1">
              <w:rPr>
                <w:color w:val="FF0000"/>
              </w:rPr>
              <w:t>TX FIFO reset</w:t>
            </w:r>
          </w:p>
        </w:tc>
        <w:tc>
          <w:tcPr>
            <w:tcW w:w="2746" w:type="dxa"/>
          </w:tcPr>
          <w:p w14:paraId="4C734875" w14:textId="6BC5EC33" w:rsidR="00E60C31" w:rsidRPr="002809E1" w:rsidRDefault="00E60C31" w:rsidP="008127B6">
            <w:pPr>
              <w:rPr>
                <w:color w:val="FF0000"/>
              </w:rPr>
            </w:pPr>
            <w:r w:rsidRPr="002809E1">
              <w:rPr>
                <w:color w:val="FF0000"/>
              </w:rPr>
              <w:t>=1 to reset</w:t>
            </w:r>
          </w:p>
        </w:tc>
      </w:tr>
      <w:tr w:rsidR="00E60C31" w14:paraId="0E3545A0" w14:textId="77777777" w:rsidTr="008127B6">
        <w:tc>
          <w:tcPr>
            <w:tcW w:w="2310" w:type="dxa"/>
          </w:tcPr>
          <w:p w14:paraId="19131731" w14:textId="05B91401" w:rsidR="00E60C31" w:rsidRPr="002809E1" w:rsidRDefault="00E60C31" w:rsidP="00E60C31">
            <w:pPr>
              <w:rPr>
                <w:color w:val="FF0000"/>
              </w:rPr>
            </w:pPr>
            <w:proofErr w:type="spellStart"/>
            <w:r w:rsidRPr="002809E1">
              <w:rPr>
                <w:color w:val="FF0000"/>
              </w:rPr>
              <w:t>TXConfig</w:t>
            </w:r>
            <w:proofErr w:type="spellEnd"/>
            <w:r w:rsidRPr="002809E1">
              <w:rPr>
                <w:color w:val="FF0000"/>
              </w:rPr>
              <w:t>[5]</w:t>
            </w:r>
          </w:p>
        </w:tc>
        <w:tc>
          <w:tcPr>
            <w:tcW w:w="2310" w:type="dxa"/>
          </w:tcPr>
          <w:p w14:paraId="0C6D6648" w14:textId="1A08C34E" w:rsidR="00E60C31" w:rsidRPr="002809E1" w:rsidRDefault="00E60C31" w:rsidP="00E60C31">
            <w:pPr>
              <w:rPr>
                <w:color w:val="FF0000"/>
              </w:rPr>
            </w:pPr>
            <w:r w:rsidRPr="002809E1">
              <w:rPr>
                <w:color w:val="FF0000"/>
              </w:rPr>
              <w:t>RX FIFO reset</w:t>
            </w:r>
          </w:p>
        </w:tc>
        <w:tc>
          <w:tcPr>
            <w:tcW w:w="2746" w:type="dxa"/>
          </w:tcPr>
          <w:p w14:paraId="5BF98377" w14:textId="2CCE69AE" w:rsidR="00E60C31" w:rsidRPr="002809E1" w:rsidRDefault="00E60C31" w:rsidP="00E60C31">
            <w:pPr>
              <w:rPr>
                <w:color w:val="FF0000"/>
              </w:rPr>
            </w:pPr>
            <w:r w:rsidRPr="002809E1">
              <w:rPr>
                <w:color w:val="FF0000"/>
              </w:rPr>
              <w:t>=1 to reset</w:t>
            </w:r>
          </w:p>
        </w:tc>
      </w:tr>
      <w:tr w:rsidR="00E60C31" w14:paraId="492C3A2B" w14:textId="77777777" w:rsidTr="008127B6">
        <w:tc>
          <w:tcPr>
            <w:tcW w:w="2310" w:type="dxa"/>
          </w:tcPr>
          <w:p w14:paraId="0C87DA53" w14:textId="260DF892" w:rsidR="00E60C31" w:rsidRPr="002809E1" w:rsidRDefault="00E60C31" w:rsidP="00E60C31">
            <w:pPr>
              <w:rPr>
                <w:color w:val="FF0000"/>
              </w:rPr>
            </w:pPr>
            <w:proofErr w:type="spellStart"/>
            <w:r w:rsidRPr="002809E1">
              <w:rPr>
                <w:color w:val="FF0000"/>
              </w:rPr>
              <w:t>TXConfig</w:t>
            </w:r>
            <w:proofErr w:type="spellEnd"/>
            <w:r w:rsidRPr="002809E1">
              <w:rPr>
                <w:color w:val="FF0000"/>
              </w:rPr>
              <w:t>[6]</w:t>
            </w:r>
          </w:p>
        </w:tc>
        <w:tc>
          <w:tcPr>
            <w:tcW w:w="2310" w:type="dxa"/>
          </w:tcPr>
          <w:p w14:paraId="52CF6836" w14:textId="4EC78B51" w:rsidR="00E60C31" w:rsidRPr="002809E1" w:rsidRDefault="00E60C31" w:rsidP="00E60C31">
            <w:pPr>
              <w:rPr>
                <w:color w:val="FF0000"/>
              </w:rPr>
            </w:pPr>
            <w:r w:rsidRPr="002809E1">
              <w:rPr>
                <w:color w:val="FF0000"/>
              </w:rPr>
              <w:t>CODEC FIFO reset</w:t>
            </w:r>
          </w:p>
        </w:tc>
        <w:tc>
          <w:tcPr>
            <w:tcW w:w="2746" w:type="dxa"/>
          </w:tcPr>
          <w:p w14:paraId="79DDB316" w14:textId="63AE054B" w:rsidR="00E60C31" w:rsidRPr="002809E1" w:rsidRDefault="00E60C31" w:rsidP="00E60C31">
            <w:pPr>
              <w:rPr>
                <w:color w:val="FF0000"/>
              </w:rPr>
            </w:pPr>
            <w:r w:rsidRPr="002809E1">
              <w:rPr>
                <w:color w:val="FF0000"/>
              </w:rPr>
              <w:t>=1 to reset</w:t>
            </w:r>
          </w:p>
        </w:tc>
      </w:tr>
    </w:tbl>
    <w:p w14:paraId="0C34EEF9" w14:textId="3FD9E9E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25EF1C62" w14:textId="7E9EC7F2" w:rsidR="00475F19" w:rsidRDefault="002809E1" w:rsidP="008F757D">
      <w:r>
        <w:t xml:space="preserve">Not sure about the </w:t>
      </w:r>
      <w:r w:rsidR="002A0DDF">
        <w:t xml:space="preserve">FIFO </w:t>
      </w:r>
      <w:r>
        <w:t>resets!</w:t>
      </w:r>
    </w:p>
    <w:p w14:paraId="7794D1FC" w14:textId="640CCE85" w:rsidR="002809E1" w:rsidRDefault="002C6D00" w:rsidP="002C6D00">
      <w:pPr>
        <w:pStyle w:val="Heading3"/>
      </w:pPr>
      <w:r>
        <w:t>EER</w:t>
      </w:r>
    </w:p>
    <w:p w14:paraId="5A5BB04A" w14:textId="2D1EC0CA" w:rsidR="002C6D00" w:rsidRDefault="002C6D00" w:rsidP="002C6D00">
      <w:r>
        <w:t xml:space="preserve">The EER function uses the TX signal envelope, a few times faster than TX I/Q sample rate (Orion is 5Fs). Currently I calculate the envelope at the full DAC output rate which will need to be decimated to a suitable DAC speed. </w:t>
      </w:r>
    </w:p>
    <w:p w14:paraId="7BDB74DA" w14:textId="19D8CD5B" w:rsidR="002C6D00" w:rsidRDefault="002C6D00" w:rsidP="002C6D00">
      <w:r>
        <w:t xml:space="preserve">Suggest using an SPI DAC with 12 bit resolution. There is available Verilog code for an </w:t>
      </w:r>
      <w:proofErr w:type="spellStart"/>
      <w:r>
        <w:t>axi</w:t>
      </w:r>
      <w:proofErr w:type="spellEnd"/>
      <w:r>
        <w:t xml:space="preserve"> stream to SPI IP core. Use the Verilog code to decimate the o/p sample rate to an acceptable rate (</w:t>
      </w:r>
      <w:proofErr w:type="spellStart"/>
      <w:r>
        <w:t>eg</w:t>
      </w:r>
      <w:proofErr w:type="spellEnd"/>
      <w:r>
        <w:t xml:space="preserve"> 384kS/s, compatible with protocol 1 and 2 rates).</w:t>
      </w:r>
      <w:r w:rsidR="00654E55">
        <w:t xml:space="preserve"> A suitable DAC is MCP4821.</w:t>
      </w:r>
    </w:p>
    <w:p w14:paraId="2D4AC9FE" w14:textId="6895C02B" w:rsidR="00563846" w:rsidRPr="002C6D00" w:rsidRDefault="00563846" w:rsidP="002C6D00">
      <w:r>
        <w:t>Note that there is no code in Orion to drive this signal; we may be able to remove it completely.</w:t>
      </w:r>
    </w:p>
    <w:p w14:paraId="76F487F2" w14:textId="4FE4D47E" w:rsidR="00212C24" w:rsidRDefault="00212C24" w:rsidP="00D92B69">
      <w:pPr>
        <w:pStyle w:val="Heading2"/>
      </w:pPr>
      <w:r>
        <w:t xml:space="preserve">Codec </w:t>
      </w:r>
      <w:r w:rsidR="00475F19">
        <w:t xml:space="preserve">&amp; Audio </w:t>
      </w:r>
      <w:r>
        <w:t>Interface</w:t>
      </w:r>
    </w:p>
    <w:p w14:paraId="62044609" w14:textId="77777777" w:rsidR="00862800" w:rsidRDefault="00862800" w:rsidP="00862800">
      <w:pPr>
        <w:pStyle w:val="Heading3"/>
      </w:pPr>
      <w:r>
        <w:t>Architecture</w:t>
      </w:r>
    </w:p>
    <w:p w14:paraId="3A872C40" w14:textId="1C670015"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8B5FF0F" w14:textId="3D6EF508" w:rsidR="00F603F3" w:rsidRDefault="00F603F3" w:rsidP="00F603F3">
      <w:r>
        <w:t>Audio sample rate = 48KHz</w:t>
      </w:r>
      <w:r w:rsidR="0098149A">
        <w:t xml:space="preserve"> for both protocols</w:t>
      </w:r>
      <w:r w:rsidR="00A6063C">
        <w:t xml:space="preserve">. </w:t>
      </w:r>
    </w:p>
    <w:p w14:paraId="74EC1536" w14:textId="77777777" w:rsidR="003F1E78" w:rsidRDefault="0047655F" w:rsidP="003F1E78">
      <w:pPr>
        <w:keepNext/>
        <w:jc w:val="center"/>
      </w:pPr>
      <w:r>
        <w:object w:dxaOrig="6435" w:dyaOrig="5640" w14:anchorId="2D57B69D">
          <v:shape id="_x0000_i1033" type="#_x0000_t75" style="width:321.85pt;height:283.15pt" o:ole="">
            <v:imagedata r:id="rId37" o:title=""/>
          </v:shape>
          <o:OLEObject Type="Embed" ProgID="Visio.Drawing.11" ShapeID="_x0000_i1033" DrawAspect="Content" ObjectID="_1682444308" r:id="rId38"/>
        </w:object>
      </w:r>
    </w:p>
    <w:p w14:paraId="73281EAC" w14:textId="4B069441" w:rsidR="00212C24" w:rsidRDefault="003F1E78" w:rsidP="003F1E78">
      <w:pPr>
        <w:pStyle w:val="Caption"/>
        <w:jc w:val="center"/>
      </w:pPr>
      <w:r>
        <w:t xml:space="preserve">Figure </w:t>
      </w:r>
      <w:r w:rsidR="00103574">
        <w:fldChar w:fldCharType="begin"/>
      </w:r>
      <w:r w:rsidR="00103574">
        <w:instrText xml:space="preserve"> SEQ Figure \* ARABIC </w:instrText>
      </w:r>
      <w:r w:rsidR="00103574">
        <w:fldChar w:fldCharType="separate"/>
      </w:r>
      <w:r w:rsidR="00884111">
        <w:rPr>
          <w:noProof/>
        </w:rPr>
        <w:t>13</w:t>
      </w:r>
      <w:r w:rsidR="00103574">
        <w:rPr>
          <w:noProof/>
        </w:rPr>
        <w:fldChar w:fldCharType="end"/>
      </w:r>
      <w:r>
        <w:t>: CODEC Interface</w:t>
      </w:r>
    </w:p>
    <w:p w14:paraId="086A808C" w14:textId="4CB83C25" w:rsidR="00862800" w:rsidRDefault="00862800" w:rsidP="00862800">
      <w:pPr>
        <w:pStyle w:val="Heading3"/>
      </w:pPr>
      <w:r>
        <w:lastRenderedPageBreak/>
        <w:t>Codec Clocks</w:t>
      </w:r>
    </w:p>
    <w:p w14:paraId="6FA5A07B" w14:textId="47EE36CF" w:rsidR="00862800" w:rsidRDefault="00862800" w:rsidP="00862800">
      <w:r>
        <w:t>The Codec has several clocks that the FPGA needs to generate. All are synchronous to the 122.88MHz FPGA and sample clock. The audio sample rate is 48KHz.</w:t>
      </w:r>
    </w:p>
    <w:p w14:paraId="18B973E6" w14:textId="189CEDA1" w:rsidR="00862800" w:rsidRDefault="00862800" w:rsidP="00862800">
      <w:r>
        <w:t xml:space="preserve">The Codec has a master clock of 12.288MHz; sample clock divided by 10. This is generated by a Xilinx clock generator. </w:t>
      </w:r>
    </w:p>
    <w:p w14:paraId="57550ADC" w14:textId="24A23E5E" w:rsidR="00862800" w:rsidRPr="00862800" w:rsidRDefault="00862800" w:rsidP="00862800">
      <w:r>
        <w:t>There is a data clock BCLK</w:t>
      </w:r>
      <w:r w:rsidR="00570D6B">
        <w:t xml:space="preserve">, generated by the I2S interface logic. </w:t>
      </w:r>
    </w:p>
    <w:p w14:paraId="0A3BED1D" w14:textId="25A53DC4" w:rsidR="00862800" w:rsidRPr="00862800" w:rsidRDefault="00862800" w:rsidP="00862800">
      <w:r>
        <w:object w:dxaOrig="8275" w:dyaOrig="2920" w14:anchorId="4F3F5BF9">
          <v:shape id="_x0000_i1034" type="#_x0000_t75" style="width:413.75pt;height:145.6pt" o:ole="">
            <v:imagedata r:id="rId39" o:title=""/>
          </v:shape>
          <o:OLEObject Type="Embed" ProgID="Excel.Sheet.12" ShapeID="_x0000_i1034" DrawAspect="Content" ObjectID="_1682444309" r:id="rId40"/>
        </w:object>
      </w:r>
    </w:p>
    <w:p w14:paraId="0981A1CB" w14:textId="77777777" w:rsidR="00862800" w:rsidRDefault="00862800" w:rsidP="00862800"/>
    <w:p w14:paraId="2994AD5F" w14:textId="2EEE5D64" w:rsidR="00862800" w:rsidRPr="00862800" w:rsidRDefault="00862800" w:rsidP="00862800">
      <w:pPr>
        <w:pStyle w:val="Heading3"/>
      </w:pPr>
      <w:r>
        <w:t>Codec Registers</w:t>
      </w:r>
    </w:p>
    <w:tbl>
      <w:tblPr>
        <w:tblStyle w:val="TableGrid"/>
        <w:tblW w:w="0" w:type="auto"/>
        <w:tblLook w:val="04A0" w:firstRow="1" w:lastRow="0" w:firstColumn="1" w:lastColumn="0" w:noHBand="0" w:noVBand="1"/>
      </w:tblPr>
      <w:tblGrid>
        <w:gridCol w:w="2310"/>
        <w:gridCol w:w="2310"/>
        <w:gridCol w:w="2746"/>
      </w:tblGrid>
      <w:tr w:rsidR="001D2467" w14:paraId="42E7A337" w14:textId="77777777" w:rsidTr="00F603F3">
        <w:tc>
          <w:tcPr>
            <w:tcW w:w="7366" w:type="dxa"/>
            <w:gridSpan w:val="3"/>
          </w:tcPr>
          <w:p w14:paraId="5E2B6C53" w14:textId="2FA0D26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0E09FEFA" w14:textId="77777777" w:rsidTr="00F603F3">
        <w:tc>
          <w:tcPr>
            <w:tcW w:w="2310" w:type="dxa"/>
          </w:tcPr>
          <w:p w14:paraId="4B6D4082" w14:textId="77777777" w:rsidR="001D2467" w:rsidRPr="00D92B69" w:rsidRDefault="001D2467" w:rsidP="003F1E78">
            <w:pPr>
              <w:keepNext/>
              <w:rPr>
                <w:b/>
              </w:rPr>
            </w:pPr>
            <w:r w:rsidRPr="00D92B69">
              <w:rPr>
                <w:b/>
              </w:rPr>
              <w:t>Input Bits</w:t>
            </w:r>
          </w:p>
        </w:tc>
        <w:tc>
          <w:tcPr>
            <w:tcW w:w="2310" w:type="dxa"/>
          </w:tcPr>
          <w:p w14:paraId="395098AA" w14:textId="77777777" w:rsidR="001D2467" w:rsidRPr="00D92B69" w:rsidRDefault="001D2467" w:rsidP="003F1E78">
            <w:pPr>
              <w:keepNext/>
              <w:rPr>
                <w:b/>
              </w:rPr>
            </w:pPr>
            <w:r w:rsidRPr="00D92B69">
              <w:rPr>
                <w:b/>
              </w:rPr>
              <w:t>Function</w:t>
            </w:r>
          </w:p>
        </w:tc>
        <w:tc>
          <w:tcPr>
            <w:tcW w:w="2746" w:type="dxa"/>
          </w:tcPr>
          <w:p w14:paraId="63FD78A3" w14:textId="77777777" w:rsidR="001D2467" w:rsidRPr="00D92B69" w:rsidRDefault="001D2467" w:rsidP="003F1E78">
            <w:pPr>
              <w:keepNext/>
              <w:rPr>
                <w:b/>
              </w:rPr>
            </w:pPr>
            <w:r w:rsidRPr="00D92B69">
              <w:rPr>
                <w:b/>
              </w:rPr>
              <w:t>Meaning</w:t>
            </w:r>
          </w:p>
        </w:tc>
      </w:tr>
      <w:tr w:rsidR="001D2467" w14:paraId="4F886E52" w14:textId="77777777" w:rsidTr="00F603F3">
        <w:tc>
          <w:tcPr>
            <w:tcW w:w="2310" w:type="dxa"/>
          </w:tcPr>
          <w:p w14:paraId="308776AB" w14:textId="3F7FD2B0" w:rsidR="001D2467" w:rsidRDefault="001D2467" w:rsidP="003F1E78">
            <w:pPr>
              <w:keepNext/>
            </w:pPr>
            <w:proofErr w:type="spellStart"/>
            <w:r>
              <w:t>CodecConfig</w:t>
            </w:r>
            <w:proofErr w:type="spellEnd"/>
            <w:r>
              <w:t>(3</w:t>
            </w:r>
            <w:r w:rsidR="007B1562">
              <w:t>1:16</w:t>
            </w:r>
            <w:r>
              <w:t>)</w:t>
            </w:r>
          </w:p>
        </w:tc>
        <w:tc>
          <w:tcPr>
            <w:tcW w:w="2310" w:type="dxa"/>
          </w:tcPr>
          <w:p w14:paraId="57E03A4A" w14:textId="4F2E4F64" w:rsidR="001D2467" w:rsidRDefault="001D2467" w:rsidP="003F1E78">
            <w:pPr>
              <w:keepNext/>
            </w:pPr>
            <w:r>
              <w:t>Sidetone volume</w:t>
            </w:r>
          </w:p>
        </w:tc>
        <w:tc>
          <w:tcPr>
            <w:tcW w:w="2746" w:type="dxa"/>
          </w:tcPr>
          <w:p w14:paraId="5028FD40" w14:textId="7659E8BF" w:rsidR="001D2467" w:rsidRDefault="001D2467" w:rsidP="003F1E78">
            <w:pPr>
              <w:keepNext/>
            </w:pPr>
            <w:r>
              <w:t xml:space="preserve">16 bit </w:t>
            </w:r>
            <w:proofErr w:type="spellStart"/>
            <w:r>
              <w:t>ampl</w:t>
            </w:r>
            <w:proofErr w:type="spellEnd"/>
            <w:r>
              <w:t xml:space="preserve"> word, unsigned</w:t>
            </w:r>
          </w:p>
        </w:tc>
      </w:tr>
      <w:tr w:rsidR="001D2467" w14:paraId="5EE84241" w14:textId="77777777" w:rsidTr="00F603F3">
        <w:tc>
          <w:tcPr>
            <w:tcW w:w="2310" w:type="dxa"/>
          </w:tcPr>
          <w:p w14:paraId="3FFD131C" w14:textId="0B6C7836" w:rsidR="001D2467" w:rsidRDefault="001D2467" w:rsidP="003F1E78">
            <w:pPr>
              <w:keepNext/>
            </w:pPr>
            <w:proofErr w:type="spellStart"/>
            <w:r>
              <w:t>CodecConfig</w:t>
            </w:r>
            <w:proofErr w:type="spellEnd"/>
            <w:r>
              <w:t>(</w:t>
            </w:r>
            <w:r w:rsidR="007B1562">
              <w:t>15</w:t>
            </w:r>
            <w:r>
              <w:t>:0)</w:t>
            </w:r>
          </w:p>
        </w:tc>
        <w:tc>
          <w:tcPr>
            <w:tcW w:w="2310" w:type="dxa"/>
          </w:tcPr>
          <w:p w14:paraId="6AD2F269" w14:textId="769F9D4C" w:rsidR="001D2467" w:rsidRDefault="001D2467" w:rsidP="003F1E78">
            <w:pPr>
              <w:keepNext/>
            </w:pPr>
            <w:r>
              <w:t>Sidetone frequency</w:t>
            </w:r>
          </w:p>
        </w:tc>
        <w:tc>
          <w:tcPr>
            <w:tcW w:w="2746" w:type="dxa"/>
          </w:tcPr>
          <w:p w14:paraId="39AA8CCC" w14:textId="338730DE" w:rsidR="001D2467" w:rsidRDefault="00740F9A" w:rsidP="003F1E78">
            <w:pPr>
              <w:keepNext/>
            </w:pPr>
            <w:r>
              <w:t>16</w:t>
            </w:r>
            <w:r w:rsidR="001D2467">
              <w:t xml:space="preserve"> bit phase word (not</w:t>
            </w:r>
            <w:r>
              <w:t>e</w:t>
            </w:r>
            <w:r w:rsidR="001D2467">
              <w:t xml:space="preserve"> 48KHz effective Fs)</w:t>
            </w:r>
          </w:p>
        </w:tc>
      </w:tr>
    </w:tbl>
    <w:p w14:paraId="6B3FDCA8" w14:textId="77777777" w:rsidR="00D00927" w:rsidRDefault="00D00927" w:rsidP="00212C24"/>
    <w:p w14:paraId="5CF38F85" w14:textId="3AF0967D" w:rsidR="00212C24" w:rsidRDefault="00212C24" w:rsidP="00212C24">
      <w:r>
        <w:t xml:space="preserve">The Codec interface and the TX need to maintain constant latency regardless of whether CW or other modes are used. </w:t>
      </w:r>
      <w:r w:rsidR="00472C9A">
        <w:t xml:space="preserve">Sidetone is </w:t>
      </w:r>
      <w:r w:rsidR="00472C9A" w:rsidRPr="00472C9A">
        <w:rPr>
          <w:u w:val="single"/>
        </w:rPr>
        <w:t>added</w:t>
      </w:r>
      <w:r w:rsidR="00472C9A">
        <w:t xml:space="preserve"> to the speaker path, not replacing it (this avoids clicks through gating off an active audio signal). </w:t>
      </w:r>
    </w:p>
    <w:p w14:paraId="7640B589" w14:textId="065CD779" w:rsidR="001D2467" w:rsidRDefault="001D2467" w:rsidP="00212C24">
      <w:r>
        <w:t>The circuit including DDS is clocked at 12</w:t>
      </w:r>
      <w:r w:rsidR="00472C9A">
        <w:t>.</w:t>
      </w:r>
      <w:r>
        <w:t xml:space="preserve">288MHz rate. But the DDS is “throttled” by the data rate that the I2S interface will accept (ultimately 48KHz word rate) and the TREADY signal as part of the </w:t>
      </w:r>
      <w:r w:rsidR="00861F2D">
        <w:t>AXI</w:t>
      </w:r>
      <w:r>
        <w:t xml:space="preserve"> stream interface sets the effective clock rate.</w:t>
      </w:r>
    </w:p>
    <w:p w14:paraId="545E0B85" w14:textId="0CEC379F" w:rsidR="00602531" w:rsidRDefault="00602531" w:rsidP="00212C24">
      <w:r>
        <w:t>(</w:t>
      </w:r>
      <w:r w:rsidR="0047655F">
        <w:t xml:space="preserve">CW </w:t>
      </w:r>
      <w:r>
        <w:t>PTT in can be ignored completely in the processor)</w:t>
      </w:r>
    </w:p>
    <w:p w14:paraId="11ADE9C0" w14:textId="517FFD51" w:rsidR="00F603F3" w:rsidRDefault="00F603F3" w:rsidP="00F603F3">
      <w:pPr>
        <w:pStyle w:val="Heading3"/>
      </w:pPr>
      <w:r>
        <w:t xml:space="preserve">Codec </w:t>
      </w:r>
      <w:r w:rsidR="00280244">
        <w:t>I2C R</w:t>
      </w:r>
      <w:r>
        <w:t xml:space="preserve">egister </w:t>
      </w:r>
      <w:r w:rsidR="00280244">
        <w:t>S</w:t>
      </w:r>
      <w:r>
        <w:t>ettings</w:t>
      </w:r>
    </w:p>
    <w:p w14:paraId="6A48680F"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2A6F52BF" w14:textId="24078E3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08D93B33" w14:textId="77777777" w:rsidTr="00CD54ED">
        <w:tc>
          <w:tcPr>
            <w:tcW w:w="988" w:type="dxa"/>
          </w:tcPr>
          <w:p w14:paraId="0317C16A" w14:textId="50E9B5E7" w:rsidR="00F603F3" w:rsidRPr="005036FC" w:rsidRDefault="00F603F3" w:rsidP="00F603F3">
            <w:pPr>
              <w:rPr>
                <w:b/>
              </w:rPr>
            </w:pPr>
            <w:r w:rsidRPr="005036FC">
              <w:rPr>
                <w:b/>
              </w:rPr>
              <w:t>Register</w:t>
            </w:r>
            <w:r w:rsidR="003B20AB" w:rsidRPr="005036FC">
              <w:rPr>
                <w:b/>
              </w:rPr>
              <w:t xml:space="preserve"> (hex)</w:t>
            </w:r>
          </w:p>
        </w:tc>
        <w:tc>
          <w:tcPr>
            <w:tcW w:w="1842" w:type="dxa"/>
          </w:tcPr>
          <w:p w14:paraId="4163BCF3" w14:textId="341A5540"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2A548E06" w14:textId="7CE0786D" w:rsidR="00F603F3" w:rsidRPr="005036FC" w:rsidRDefault="00F603F3" w:rsidP="00F603F3">
            <w:pPr>
              <w:rPr>
                <w:b/>
              </w:rPr>
            </w:pPr>
            <w:r w:rsidRPr="005036FC">
              <w:rPr>
                <w:b/>
              </w:rPr>
              <w:t>Meaning</w:t>
            </w:r>
          </w:p>
        </w:tc>
      </w:tr>
      <w:tr w:rsidR="00F603F3" w14:paraId="41925DAE" w14:textId="77777777" w:rsidTr="00CD54ED">
        <w:tc>
          <w:tcPr>
            <w:tcW w:w="988" w:type="dxa"/>
          </w:tcPr>
          <w:p w14:paraId="10C0BDCA" w14:textId="0567B8B1" w:rsidR="00F603F3" w:rsidRDefault="008E587D" w:rsidP="00F603F3">
            <w:r>
              <w:t>0F</w:t>
            </w:r>
          </w:p>
        </w:tc>
        <w:tc>
          <w:tcPr>
            <w:tcW w:w="1842" w:type="dxa"/>
          </w:tcPr>
          <w:p w14:paraId="4D3DB2F1" w14:textId="7E30E050" w:rsidR="00F603F3" w:rsidRDefault="00E4074F" w:rsidP="00F603F3">
            <w:r>
              <w:t>000</w:t>
            </w:r>
          </w:p>
        </w:tc>
        <w:tc>
          <w:tcPr>
            <w:tcW w:w="6186" w:type="dxa"/>
          </w:tcPr>
          <w:p w14:paraId="5306A91B" w14:textId="1792937D" w:rsidR="00F603F3" w:rsidRDefault="008E587D" w:rsidP="00F603F3">
            <w:r>
              <w:t>Reset device</w:t>
            </w:r>
          </w:p>
        </w:tc>
      </w:tr>
      <w:tr w:rsidR="00F603F3" w14:paraId="5021B9F2" w14:textId="77777777" w:rsidTr="00CD54ED">
        <w:tc>
          <w:tcPr>
            <w:tcW w:w="988" w:type="dxa"/>
          </w:tcPr>
          <w:p w14:paraId="2720B321" w14:textId="65C5BE57" w:rsidR="00F603F3" w:rsidRDefault="008E587D" w:rsidP="00F603F3">
            <w:r>
              <w:t>09</w:t>
            </w:r>
          </w:p>
        </w:tc>
        <w:tc>
          <w:tcPr>
            <w:tcW w:w="1842" w:type="dxa"/>
          </w:tcPr>
          <w:p w14:paraId="2C84C771" w14:textId="783D9E64" w:rsidR="00F603F3" w:rsidRDefault="003B20AB" w:rsidP="00F603F3">
            <w:r>
              <w:t>01</w:t>
            </w:r>
          </w:p>
        </w:tc>
        <w:tc>
          <w:tcPr>
            <w:tcW w:w="6186" w:type="dxa"/>
          </w:tcPr>
          <w:p w14:paraId="7CE3F457" w14:textId="1D395B5A" w:rsidR="00F603F3" w:rsidRDefault="008E587D" w:rsidP="005036FC">
            <w:r>
              <w:t>Digital interface activation: set to ACTIVE</w:t>
            </w:r>
          </w:p>
        </w:tc>
      </w:tr>
      <w:tr w:rsidR="00F603F3" w14:paraId="573617AC" w14:textId="77777777" w:rsidTr="00CD54ED">
        <w:tc>
          <w:tcPr>
            <w:tcW w:w="988" w:type="dxa"/>
          </w:tcPr>
          <w:p w14:paraId="38E75AFF" w14:textId="2B24DC3B" w:rsidR="00F603F3" w:rsidRDefault="008E587D" w:rsidP="00F603F3">
            <w:r>
              <w:t>04</w:t>
            </w:r>
          </w:p>
        </w:tc>
        <w:tc>
          <w:tcPr>
            <w:tcW w:w="1842" w:type="dxa"/>
          </w:tcPr>
          <w:p w14:paraId="1438789F" w14:textId="77777777" w:rsidR="00CD54ED" w:rsidRDefault="00CD54ED" w:rsidP="00F603F3"/>
          <w:p w14:paraId="62DA973D" w14:textId="77777777" w:rsidR="00F603F3" w:rsidRDefault="003B20AB" w:rsidP="00F603F3">
            <w:r>
              <w:t>10: line</w:t>
            </w:r>
          </w:p>
          <w:p w14:paraId="6739171C" w14:textId="77777777" w:rsidR="00CD54ED" w:rsidRDefault="00CD54ED" w:rsidP="00F603F3"/>
          <w:p w14:paraId="61044233" w14:textId="77777777" w:rsidR="003B20AB" w:rsidRDefault="003B20AB" w:rsidP="00F603F3">
            <w:r>
              <w:t>14: mic no boost</w:t>
            </w:r>
          </w:p>
          <w:p w14:paraId="1E9AB990" w14:textId="0F51D1C9" w:rsidR="003B20AB" w:rsidRDefault="003B20AB" w:rsidP="00F603F3">
            <w:r>
              <w:t>15 mic, boost</w:t>
            </w:r>
          </w:p>
        </w:tc>
        <w:tc>
          <w:tcPr>
            <w:tcW w:w="6186" w:type="dxa"/>
          </w:tcPr>
          <w:p w14:paraId="79101904" w14:textId="77777777" w:rsidR="00CD54ED" w:rsidRDefault="00CD54ED" w:rsidP="00F603F3">
            <w:r>
              <w:lastRenderedPageBreak/>
              <w:t>Analogue audio path control</w:t>
            </w:r>
          </w:p>
          <w:p w14:paraId="1EC2E655" w14:textId="0E0BE2FF" w:rsidR="008E587D" w:rsidRDefault="008E587D" w:rsidP="00F603F3">
            <w:r>
              <w:t>Line: mic not muted; line input; bypass disabled; sidetone disabled</w:t>
            </w:r>
          </w:p>
          <w:p w14:paraId="62F72AC0" w14:textId="77777777" w:rsidR="008E587D" w:rsidRDefault="008E587D" w:rsidP="00F603F3"/>
          <w:p w14:paraId="2BB4869B" w14:textId="6161398A" w:rsidR="008E587D" w:rsidRDefault="008E587D" w:rsidP="00F603F3">
            <w:r>
              <w:t>Mic: mic not muted; mic input; bypass disabled; sidetone disabled</w:t>
            </w:r>
          </w:p>
          <w:p w14:paraId="30CD8362" w14:textId="4DCA9A0F" w:rsidR="00F603F3" w:rsidRDefault="008E587D" w:rsidP="00F603F3">
            <w:r>
              <w:t>(set bit 0 for 20dB boost)</w:t>
            </w:r>
          </w:p>
        </w:tc>
      </w:tr>
      <w:tr w:rsidR="00F603F3" w14:paraId="71AFD3C7" w14:textId="77777777" w:rsidTr="00CD54ED">
        <w:tc>
          <w:tcPr>
            <w:tcW w:w="988" w:type="dxa"/>
          </w:tcPr>
          <w:p w14:paraId="51370FDA" w14:textId="799C9A1F" w:rsidR="00F603F3" w:rsidRDefault="008E587D" w:rsidP="00F603F3">
            <w:r>
              <w:lastRenderedPageBreak/>
              <w:t>06</w:t>
            </w:r>
          </w:p>
        </w:tc>
        <w:tc>
          <w:tcPr>
            <w:tcW w:w="1842" w:type="dxa"/>
          </w:tcPr>
          <w:p w14:paraId="5578315E" w14:textId="77777777" w:rsidR="00CD54ED" w:rsidRDefault="00CD54ED" w:rsidP="00F603F3"/>
          <w:p w14:paraId="48680D64" w14:textId="2BDE1721" w:rsidR="00F603F3" w:rsidRDefault="003B20AB" w:rsidP="00F603F3">
            <w:r>
              <w:t>00</w:t>
            </w:r>
          </w:p>
        </w:tc>
        <w:tc>
          <w:tcPr>
            <w:tcW w:w="6186" w:type="dxa"/>
          </w:tcPr>
          <w:p w14:paraId="46DB1EEF" w14:textId="77777777" w:rsidR="00CD54ED" w:rsidRDefault="00CD54ED" w:rsidP="00F603F3">
            <w:r>
              <w:t>Power down control.</w:t>
            </w:r>
          </w:p>
          <w:p w14:paraId="5AD67E15" w14:textId="7AC49429" w:rsidR="00F603F3" w:rsidRDefault="008E587D" w:rsidP="00F603F3">
            <w:r>
              <w:t>All elements powered on</w:t>
            </w:r>
          </w:p>
        </w:tc>
      </w:tr>
      <w:tr w:rsidR="00F603F3" w14:paraId="348EF280" w14:textId="77777777" w:rsidTr="00CD54ED">
        <w:tc>
          <w:tcPr>
            <w:tcW w:w="988" w:type="dxa"/>
          </w:tcPr>
          <w:p w14:paraId="015C6592" w14:textId="5F3E9814" w:rsidR="00F603F3" w:rsidRDefault="003B20AB" w:rsidP="00F603F3">
            <w:r>
              <w:t>0</w:t>
            </w:r>
            <w:r w:rsidR="008E587D">
              <w:t>7</w:t>
            </w:r>
          </w:p>
        </w:tc>
        <w:tc>
          <w:tcPr>
            <w:tcW w:w="1842" w:type="dxa"/>
          </w:tcPr>
          <w:p w14:paraId="7F0AD988" w14:textId="77777777" w:rsidR="00CD54ED" w:rsidRDefault="00CD54ED" w:rsidP="00F603F3"/>
          <w:p w14:paraId="50B13149" w14:textId="22940D8E" w:rsidR="00F603F3" w:rsidRDefault="003B20AB" w:rsidP="00F603F3">
            <w:r>
              <w:t>02</w:t>
            </w:r>
          </w:p>
        </w:tc>
        <w:tc>
          <w:tcPr>
            <w:tcW w:w="6186" w:type="dxa"/>
          </w:tcPr>
          <w:p w14:paraId="2C0D3867" w14:textId="77777777" w:rsidR="00CD54ED" w:rsidRDefault="00CD54ED" w:rsidP="00F603F3">
            <w:r>
              <w:t>Digital interface format.</w:t>
            </w:r>
          </w:p>
          <w:p w14:paraId="38BC8D8B" w14:textId="43496F51" w:rsidR="00F603F3" w:rsidRDefault="008E587D" w:rsidP="00F603F3">
            <w:r>
              <w:t xml:space="preserve">Slave; no swap; right when LRC high; </w:t>
            </w:r>
            <w:r w:rsidR="00CD54ED">
              <w:t>16 bit; I2S format</w:t>
            </w:r>
          </w:p>
        </w:tc>
      </w:tr>
      <w:tr w:rsidR="00F603F3" w14:paraId="0975DFA2" w14:textId="77777777" w:rsidTr="00CD54ED">
        <w:tc>
          <w:tcPr>
            <w:tcW w:w="988" w:type="dxa"/>
          </w:tcPr>
          <w:p w14:paraId="6AF9ECA4" w14:textId="12399A24" w:rsidR="00F603F3" w:rsidRDefault="00CD54ED" w:rsidP="00F603F3">
            <w:r>
              <w:t>08</w:t>
            </w:r>
          </w:p>
        </w:tc>
        <w:tc>
          <w:tcPr>
            <w:tcW w:w="1842" w:type="dxa"/>
          </w:tcPr>
          <w:p w14:paraId="5E48364F" w14:textId="77777777" w:rsidR="00CD54ED" w:rsidRDefault="00CD54ED" w:rsidP="00F603F3"/>
          <w:p w14:paraId="10F84F1C" w14:textId="6B33FD44" w:rsidR="00F603F3" w:rsidRDefault="003B20AB" w:rsidP="00F603F3">
            <w:r>
              <w:t>00</w:t>
            </w:r>
          </w:p>
        </w:tc>
        <w:tc>
          <w:tcPr>
            <w:tcW w:w="6186" w:type="dxa"/>
          </w:tcPr>
          <w:p w14:paraId="07D19838" w14:textId="35F0B4D8" w:rsidR="00CD54ED" w:rsidRDefault="00CD54ED" w:rsidP="00F603F3">
            <w:r>
              <w:t>Sample rate control</w:t>
            </w:r>
          </w:p>
          <w:p w14:paraId="20FF9EA5" w14:textId="7160D243" w:rsidR="00F603F3" w:rsidRDefault="00CD54ED" w:rsidP="0060185E">
            <w:r>
              <w:t xml:space="preserve">No clock divide; sample rate ctrl=0; normal mode, oversample 256Fs </w:t>
            </w:r>
            <w:r w:rsidR="0060185E">
              <w:t>(suitable for MCLK=12.288MHz, 48KHz ADC &amp; DAC)</w:t>
            </w:r>
          </w:p>
        </w:tc>
      </w:tr>
      <w:tr w:rsidR="00F603F3" w14:paraId="24DF1734" w14:textId="77777777" w:rsidTr="00CD54ED">
        <w:tc>
          <w:tcPr>
            <w:tcW w:w="988" w:type="dxa"/>
          </w:tcPr>
          <w:p w14:paraId="0A110C77" w14:textId="0EC940B0" w:rsidR="00F603F3" w:rsidRDefault="00CD54ED" w:rsidP="00F603F3">
            <w:r>
              <w:t>05</w:t>
            </w:r>
          </w:p>
        </w:tc>
        <w:tc>
          <w:tcPr>
            <w:tcW w:w="1842" w:type="dxa"/>
          </w:tcPr>
          <w:p w14:paraId="135850F0" w14:textId="77777777" w:rsidR="00CD54ED" w:rsidRDefault="00CD54ED" w:rsidP="00F603F3"/>
          <w:p w14:paraId="4B17F710" w14:textId="009E7448" w:rsidR="00F603F3" w:rsidRDefault="003B20AB" w:rsidP="00F603F3">
            <w:r>
              <w:t>00</w:t>
            </w:r>
          </w:p>
        </w:tc>
        <w:tc>
          <w:tcPr>
            <w:tcW w:w="6186" w:type="dxa"/>
          </w:tcPr>
          <w:p w14:paraId="6E5691BE" w14:textId="77777777" w:rsidR="00F603F3" w:rsidRDefault="00CD54ED" w:rsidP="00F603F3">
            <w:r>
              <w:t>Digital audio path control</w:t>
            </w:r>
          </w:p>
          <w:p w14:paraId="716E05BD" w14:textId="0E00248A" w:rsidR="00CD54ED" w:rsidRDefault="00CD54ED" w:rsidP="00CD54ED">
            <w:r>
              <w:t>DAC soft mute disabled; de-emphasis disabled; ADC high pass filter enabled</w:t>
            </w:r>
          </w:p>
        </w:tc>
      </w:tr>
      <w:tr w:rsidR="003B20AB" w14:paraId="3866BC5D" w14:textId="77777777" w:rsidTr="00CD54ED">
        <w:tc>
          <w:tcPr>
            <w:tcW w:w="988" w:type="dxa"/>
          </w:tcPr>
          <w:p w14:paraId="186F3362" w14:textId="0A22069C" w:rsidR="003B20AB" w:rsidRDefault="003B20AB" w:rsidP="00F603F3">
            <w:r>
              <w:t>00</w:t>
            </w:r>
          </w:p>
        </w:tc>
        <w:tc>
          <w:tcPr>
            <w:tcW w:w="1842" w:type="dxa"/>
          </w:tcPr>
          <w:p w14:paraId="2D61A053" w14:textId="77777777" w:rsidR="003B20AB" w:rsidRDefault="003B20AB" w:rsidP="00F603F3">
            <w:r>
              <w:t>Line in gain??</w:t>
            </w:r>
          </w:p>
          <w:p w14:paraId="7D12F53D" w14:textId="1550552A" w:rsidR="00CD54ED" w:rsidRDefault="00CD54ED" w:rsidP="00F603F3">
            <w:r>
              <w:t>0000nnnnn</w:t>
            </w:r>
          </w:p>
        </w:tc>
        <w:tc>
          <w:tcPr>
            <w:tcW w:w="6186" w:type="dxa"/>
          </w:tcPr>
          <w:p w14:paraId="36867DB4" w14:textId="77777777" w:rsidR="003B20AB" w:rsidRDefault="00E4074F" w:rsidP="00F603F3">
            <w:r>
              <w:t>Left line input volume</w:t>
            </w:r>
          </w:p>
          <w:p w14:paraId="5B571FAB" w14:textId="45DFEAE6" w:rsidR="00CD54ED" w:rsidRDefault="00CD54ED" w:rsidP="00F603F3">
            <w:r>
              <w:t>No mute; no simultaneous update; gain=</w:t>
            </w:r>
            <w:proofErr w:type="spellStart"/>
            <w:r>
              <w:t>nnnnn</w:t>
            </w:r>
            <w:proofErr w:type="spellEnd"/>
          </w:p>
        </w:tc>
      </w:tr>
    </w:tbl>
    <w:p w14:paraId="2FC1B44D" w14:textId="77777777" w:rsidR="009B11C7" w:rsidRDefault="009B11C7" w:rsidP="004C0A38"/>
    <w:p w14:paraId="335C6A9C" w14:textId="6A18C295"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5612BA20" w14:textId="77777777" w:rsidTr="004C0A38">
        <w:tc>
          <w:tcPr>
            <w:tcW w:w="1271" w:type="dxa"/>
          </w:tcPr>
          <w:p w14:paraId="5D172CA9" w14:textId="02538AF0" w:rsidR="004C0A38" w:rsidRPr="004C0A38" w:rsidRDefault="004C0A38" w:rsidP="004C0A38">
            <w:pPr>
              <w:rPr>
                <w:b/>
                <w:bCs/>
              </w:rPr>
            </w:pPr>
            <w:r w:rsidRPr="004C0A38">
              <w:rPr>
                <w:b/>
                <w:bCs/>
              </w:rPr>
              <w:t>CODEC Pin</w:t>
            </w:r>
          </w:p>
        </w:tc>
        <w:tc>
          <w:tcPr>
            <w:tcW w:w="1985" w:type="dxa"/>
          </w:tcPr>
          <w:p w14:paraId="5D192F4D" w14:textId="0129B68E" w:rsidR="004C0A38" w:rsidRPr="004C0A38" w:rsidRDefault="004C0A38" w:rsidP="004C0A38">
            <w:pPr>
              <w:rPr>
                <w:b/>
                <w:bCs/>
              </w:rPr>
            </w:pPr>
            <w:r w:rsidRPr="004C0A38">
              <w:rPr>
                <w:b/>
                <w:bCs/>
              </w:rPr>
              <w:t>Connection</w:t>
            </w:r>
          </w:p>
        </w:tc>
        <w:tc>
          <w:tcPr>
            <w:tcW w:w="6372" w:type="dxa"/>
          </w:tcPr>
          <w:p w14:paraId="2A3889FF" w14:textId="6921586F" w:rsidR="004C0A38" w:rsidRPr="004C0A38" w:rsidRDefault="004C0A38" w:rsidP="004C0A38">
            <w:pPr>
              <w:rPr>
                <w:b/>
                <w:bCs/>
              </w:rPr>
            </w:pPr>
            <w:r w:rsidRPr="004C0A38">
              <w:rPr>
                <w:b/>
                <w:bCs/>
              </w:rPr>
              <w:t>Function</w:t>
            </w:r>
          </w:p>
        </w:tc>
      </w:tr>
      <w:tr w:rsidR="004C0A38" w14:paraId="62859B9D" w14:textId="77777777" w:rsidTr="004C0A38">
        <w:tc>
          <w:tcPr>
            <w:tcW w:w="1271" w:type="dxa"/>
          </w:tcPr>
          <w:p w14:paraId="277B4A33" w14:textId="29566DE3" w:rsidR="004C0A38" w:rsidRDefault="004A0334" w:rsidP="004C0A38">
            <w:r>
              <w:t>MODE</w:t>
            </w:r>
          </w:p>
        </w:tc>
        <w:tc>
          <w:tcPr>
            <w:tcW w:w="1985" w:type="dxa"/>
          </w:tcPr>
          <w:p w14:paraId="3FDA4192" w14:textId="6C6F68D4" w:rsidR="004C0A38" w:rsidRDefault="00AE411A" w:rsidP="004C0A38">
            <w:r>
              <w:t>Hardwired to 0</w:t>
            </w:r>
          </w:p>
        </w:tc>
        <w:tc>
          <w:tcPr>
            <w:tcW w:w="6372" w:type="dxa"/>
          </w:tcPr>
          <w:p w14:paraId="76CFC4F6" w14:textId="5F08DD4B" w:rsidR="004A0334" w:rsidRDefault="00AE411A" w:rsidP="004A0334">
            <w:r>
              <w:t xml:space="preserve">Selects </w:t>
            </w:r>
            <w:r w:rsidR="004A0334">
              <w:t>I2C</w:t>
            </w:r>
          </w:p>
          <w:p w14:paraId="33125CF9" w14:textId="77777777" w:rsidR="004C0A38" w:rsidRDefault="004C0A38" w:rsidP="004C0A38"/>
        </w:tc>
      </w:tr>
      <w:tr w:rsidR="004C0A38" w14:paraId="34F851F2" w14:textId="77777777" w:rsidTr="004C0A38">
        <w:tc>
          <w:tcPr>
            <w:tcW w:w="1271" w:type="dxa"/>
          </w:tcPr>
          <w:p w14:paraId="3AAFCA1A" w14:textId="52FAB3C7" w:rsidR="004C0A38" w:rsidRDefault="004A0334" w:rsidP="004C0A38">
            <w:r>
              <w:t>CS~</w:t>
            </w:r>
          </w:p>
        </w:tc>
        <w:tc>
          <w:tcPr>
            <w:tcW w:w="1985" w:type="dxa"/>
          </w:tcPr>
          <w:p w14:paraId="04E908C9" w14:textId="55C67432" w:rsidR="004C0A38" w:rsidRDefault="00AE411A" w:rsidP="004C0A38">
            <w:r>
              <w:t>Hardwired to 0</w:t>
            </w:r>
          </w:p>
        </w:tc>
        <w:tc>
          <w:tcPr>
            <w:tcW w:w="6372" w:type="dxa"/>
          </w:tcPr>
          <w:p w14:paraId="7B02C97A" w14:textId="50000756" w:rsidR="004C0A38" w:rsidRDefault="00AE411A" w:rsidP="004C0A38">
            <w:r>
              <w:t xml:space="preserve">Selects </w:t>
            </w:r>
            <w:r w:rsidR="004A0334">
              <w:t>address = 0x1A</w:t>
            </w:r>
          </w:p>
        </w:tc>
      </w:tr>
      <w:tr w:rsidR="004C0A38" w14:paraId="57A6C645" w14:textId="77777777" w:rsidTr="004C0A38">
        <w:tc>
          <w:tcPr>
            <w:tcW w:w="1271" w:type="dxa"/>
          </w:tcPr>
          <w:p w14:paraId="356C77DF" w14:textId="40EB6EEC" w:rsidR="004C0A38" w:rsidRDefault="00AE411A" w:rsidP="004C0A38">
            <w:r>
              <w:t>SCLK</w:t>
            </w:r>
          </w:p>
        </w:tc>
        <w:tc>
          <w:tcPr>
            <w:tcW w:w="1985" w:type="dxa"/>
          </w:tcPr>
          <w:p w14:paraId="1D3F8061" w14:textId="1E3580E0" w:rsidR="004C0A38" w:rsidRDefault="00AE411A" w:rsidP="004C0A38">
            <w:r>
              <w:t>FPGA I2C_SCK</w:t>
            </w:r>
          </w:p>
        </w:tc>
        <w:tc>
          <w:tcPr>
            <w:tcW w:w="6372" w:type="dxa"/>
          </w:tcPr>
          <w:p w14:paraId="282CBEF7" w14:textId="2FD370B5" w:rsidR="004C0A38" w:rsidRDefault="002C2CF2" w:rsidP="004C0A38">
            <w:r>
              <w:t>I2C clock; 400KHz</w:t>
            </w:r>
          </w:p>
        </w:tc>
      </w:tr>
      <w:tr w:rsidR="004C0A38" w14:paraId="20BAE59E" w14:textId="77777777" w:rsidTr="004C0A38">
        <w:tc>
          <w:tcPr>
            <w:tcW w:w="1271" w:type="dxa"/>
          </w:tcPr>
          <w:p w14:paraId="34113C47" w14:textId="73077AC0" w:rsidR="004C0A38" w:rsidRDefault="00AE411A" w:rsidP="004C0A38">
            <w:r>
              <w:t>SDIN</w:t>
            </w:r>
          </w:p>
        </w:tc>
        <w:tc>
          <w:tcPr>
            <w:tcW w:w="1985" w:type="dxa"/>
          </w:tcPr>
          <w:p w14:paraId="14424943" w14:textId="38190667" w:rsidR="004C0A38" w:rsidRDefault="00AE411A" w:rsidP="004C0A38">
            <w:r>
              <w:t>FPGA I2C_SDA</w:t>
            </w:r>
          </w:p>
        </w:tc>
        <w:tc>
          <w:tcPr>
            <w:tcW w:w="6372" w:type="dxa"/>
          </w:tcPr>
          <w:p w14:paraId="4E013E2B" w14:textId="62FB8F46" w:rsidR="004C0A38" w:rsidRDefault="002C2CF2" w:rsidP="004C0A38">
            <w:r>
              <w:t>I2C data</w:t>
            </w:r>
          </w:p>
        </w:tc>
      </w:tr>
      <w:tr w:rsidR="004C0A38" w14:paraId="73E2184A" w14:textId="77777777" w:rsidTr="004C0A38">
        <w:tc>
          <w:tcPr>
            <w:tcW w:w="1271" w:type="dxa"/>
          </w:tcPr>
          <w:p w14:paraId="3D07AAC0" w14:textId="33B4063F" w:rsidR="004C0A38" w:rsidRDefault="002C2CF2" w:rsidP="004C0A38">
            <w:r>
              <w:t>MCLK</w:t>
            </w:r>
          </w:p>
        </w:tc>
        <w:tc>
          <w:tcPr>
            <w:tcW w:w="1985" w:type="dxa"/>
          </w:tcPr>
          <w:p w14:paraId="6A2E651C" w14:textId="19B4BE76" w:rsidR="004C0A38" w:rsidRDefault="003B2B98" w:rsidP="004C0A38">
            <w:r>
              <w:t>FPGA MCLK</w:t>
            </w:r>
          </w:p>
        </w:tc>
        <w:tc>
          <w:tcPr>
            <w:tcW w:w="6372" w:type="dxa"/>
          </w:tcPr>
          <w:p w14:paraId="10E9C974" w14:textId="3029028E" w:rsidR="004C0A38" w:rsidRDefault="003B2B98" w:rsidP="004C0A38">
            <w:r>
              <w:t>12.288MHz clock</w:t>
            </w:r>
          </w:p>
        </w:tc>
      </w:tr>
      <w:tr w:rsidR="006F069B" w14:paraId="482DF124" w14:textId="77777777" w:rsidTr="004C0A38">
        <w:tc>
          <w:tcPr>
            <w:tcW w:w="1271" w:type="dxa"/>
          </w:tcPr>
          <w:p w14:paraId="43CAD514" w14:textId="6184FE20" w:rsidR="006F069B" w:rsidRDefault="00DE22B5" w:rsidP="006F069B">
            <w:r>
              <w:t>BCLK</w:t>
            </w:r>
          </w:p>
        </w:tc>
        <w:tc>
          <w:tcPr>
            <w:tcW w:w="1985" w:type="dxa"/>
          </w:tcPr>
          <w:p w14:paraId="575D4664" w14:textId="4442E541" w:rsidR="006F069B" w:rsidRDefault="006F069B" w:rsidP="006F069B">
            <w:r>
              <w:t xml:space="preserve">FPGA </w:t>
            </w:r>
            <w:r w:rsidR="00914009">
              <w:t>B</w:t>
            </w:r>
            <w:r>
              <w:t>CLK</w:t>
            </w:r>
          </w:p>
        </w:tc>
        <w:tc>
          <w:tcPr>
            <w:tcW w:w="6372" w:type="dxa"/>
          </w:tcPr>
          <w:p w14:paraId="30625A46" w14:textId="248E2FF3" w:rsidR="006F069B" w:rsidRDefault="006F069B" w:rsidP="006F069B">
            <w:r>
              <w:t xml:space="preserve">I2S </w:t>
            </w:r>
            <w:r w:rsidR="00914009">
              <w:t xml:space="preserve">bit </w:t>
            </w:r>
            <w:r>
              <w:t>clock</w:t>
            </w:r>
          </w:p>
        </w:tc>
      </w:tr>
      <w:tr w:rsidR="006F069B" w14:paraId="0075BE38" w14:textId="77777777" w:rsidTr="004C0A38">
        <w:tc>
          <w:tcPr>
            <w:tcW w:w="1271" w:type="dxa"/>
          </w:tcPr>
          <w:p w14:paraId="7BD49FB4" w14:textId="77777777" w:rsidR="006F069B" w:rsidRDefault="008A1A7D" w:rsidP="006F069B">
            <w:r>
              <w:t>LRCIN</w:t>
            </w:r>
          </w:p>
          <w:p w14:paraId="2588D762" w14:textId="3C53C7D3" w:rsidR="008A1A7D" w:rsidRDefault="008A1A7D" w:rsidP="006F069B">
            <w:r>
              <w:t>LRCOUT</w:t>
            </w:r>
          </w:p>
        </w:tc>
        <w:tc>
          <w:tcPr>
            <w:tcW w:w="1985" w:type="dxa"/>
          </w:tcPr>
          <w:p w14:paraId="0DBB9442" w14:textId="7AAE0A37" w:rsidR="006F069B" w:rsidRDefault="006F069B" w:rsidP="006F069B">
            <w:r>
              <w:t>FPGA LRCLK</w:t>
            </w:r>
          </w:p>
        </w:tc>
        <w:tc>
          <w:tcPr>
            <w:tcW w:w="6372" w:type="dxa"/>
          </w:tcPr>
          <w:p w14:paraId="703370A8" w14:textId="71E65302" w:rsidR="006F069B" w:rsidRDefault="006F069B" w:rsidP="006F069B">
            <w:r>
              <w:t>Left/right select</w:t>
            </w:r>
            <w:r w:rsidR="008A1A7D">
              <w:t>. Both driven by the same FPGA signal.</w:t>
            </w:r>
          </w:p>
        </w:tc>
      </w:tr>
      <w:tr w:rsidR="006F069B" w14:paraId="3C16D27B" w14:textId="77777777" w:rsidTr="004C0A38">
        <w:tc>
          <w:tcPr>
            <w:tcW w:w="1271" w:type="dxa"/>
          </w:tcPr>
          <w:p w14:paraId="0A6E104B" w14:textId="3D572274" w:rsidR="006F069B" w:rsidRDefault="006B2652" w:rsidP="006F069B">
            <w:r>
              <w:t>DIN</w:t>
            </w:r>
          </w:p>
        </w:tc>
        <w:tc>
          <w:tcPr>
            <w:tcW w:w="1985" w:type="dxa"/>
          </w:tcPr>
          <w:p w14:paraId="3B73D45B" w14:textId="687C9BDD" w:rsidR="006F069B" w:rsidRDefault="006F069B" w:rsidP="006F069B">
            <w:r>
              <w:t>FPGA I2STXD</w:t>
            </w:r>
          </w:p>
        </w:tc>
        <w:tc>
          <w:tcPr>
            <w:tcW w:w="6372" w:type="dxa"/>
          </w:tcPr>
          <w:p w14:paraId="65A668FE" w14:textId="1EBA7FBA" w:rsidR="006F069B" w:rsidRDefault="004423D8" w:rsidP="006F069B">
            <w:r>
              <w:t xml:space="preserve">I2S serial </w:t>
            </w:r>
            <w:r w:rsidR="008E06B5">
              <w:t xml:space="preserve">speaker audio </w:t>
            </w:r>
            <w:r>
              <w:t>data to CODEC</w:t>
            </w:r>
          </w:p>
        </w:tc>
      </w:tr>
      <w:tr w:rsidR="006F069B" w14:paraId="0A10D2C9" w14:textId="77777777" w:rsidTr="004C0A38">
        <w:tc>
          <w:tcPr>
            <w:tcW w:w="1271" w:type="dxa"/>
          </w:tcPr>
          <w:p w14:paraId="52959C56" w14:textId="6E225D52" w:rsidR="006F069B" w:rsidRDefault="004423D8" w:rsidP="006F069B">
            <w:r>
              <w:t>DOUT</w:t>
            </w:r>
          </w:p>
        </w:tc>
        <w:tc>
          <w:tcPr>
            <w:tcW w:w="1985" w:type="dxa"/>
          </w:tcPr>
          <w:p w14:paraId="509B7F69" w14:textId="4C096026" w:rsidR="006F069B" w:rsidRDefault="006F069B" w:rsidP="006F069B">
            <w:r>
              <w:t>FPGA I2S</w:t>
            </w:r>
            <w:r w:rsidR="006B2652">
              <w:t>R</w:t>
            </w:r>
            <w:r>
              <w:t>XD</w:t>
            </w:r>
          </w:p>
        </w:tc>
        <w:tc>
          <w:tcPr>
            <w:tcW w:w="6372" w:type="dxa"/>
          </w:tcPr>
          <w:p w14:paraId="7873B5C2" w14:textId="73C2C7F3" w:rsidR="006F069B" w:rsidRDefault="004423D8" w:rsidP="006F069B">
            <w:r>
              <w:t xml:space="preserve">I2S serial </w:t>
            </w:r>
            <w:r w:rsidR="008E06B5">
              <w:t xml:space="preserve">microphone </w:t>
            </w:r>
            <w:r>
              <w:t>data from CODEC</w:t>
            </w:r>
          </w:p>
        </w:tc>
      </w:tr>
      <w:tr w:rsidR="006F069B" w14:paraId="6DBE5986" w14:textId="77777777" w:rsidTr="004C0A38">
        <w:tc>
          <w:tcPr>
            <w:tcW w:w="1271" w:type="dxa"/>
          </w:tcPr>
          <w:p w14:paraId="42730D83" w14:textId="77777777" w:rsidR="006F069B" w:rsidRDefault="006F069B" w:rsidP="006F069B"/>
        </w:tc>
        <w:tc>
          <w:tcPr>
            <w:tcW w:w="1985" w:type="dxa"/>
          </w:tcPr>
          <w:p w14:paraId="52DA1FAC" w14:textId="77777777" w:rsidR="006F069B" w:rsidRDefault="006F069B" w:rsidP="006F069B"/>
        </w:tc>
        <w:tc>
          <w:tcPr>
            <w:tcW w:w="6372" w:type="dxa"/>
          </w:tcPr>
          <w:p w14:paraId="14FDF576" w14:textId="77777777" w:rsidR="006F069B" w:rsidRDefault="006F069B" w:rsidP="006F069B"/>
        </w:tc>
      </w:tr>
    </w:tbl>
    <w:p w14:paraId="57564FBD" w14:textId="322AE9E9" w:rsidR="00584F97" w:rsidRDefault="00584F97" w:rsidP="002C6D00">
      <w:pPr>
        <w:pStyle w:val="Heading1"/>
      </w:pPr>
      <w:r>
        <w:t>Clock Generation</w:t>
      </w:r>
    </w:p>
    <w:p w14:paraId="253DDD1A" w14:textId="77777777" w:rsidR="00584F97" w:rsidRDefault="00584F97" w:rsidP="00584F97">
      <w:r>
        <w:t xml:space="preserve">The TX and RX sample path is clocked by a 122.88MHz VCXO. That is phase locked to a 10MHz reference. </w:t>
      </w:r>
    </w:p>
    <w:p w14:paraId="3E0933F2" w14:textId="77777777" w:rsidR="00781AD5" w:rsidRDefault="00781AD5" w:rsidP="00781AD5">
      <w:pPr>
        <w:pStyle w:val="Heading2"/>
      </w:pPr>
      <w:r>
        <w:t>FPGA Clocks</w:t>
      </w:r>
    </w:p>
    <w:p w14:paraId="5ACA0CB8" w14:textId="2DA61A1B" w:rsidR="00781AD5" w:rsidRDefault="00781AD5" w:rsidP="00781AD5">
      <w:r>
        <w:t>The FPGA uses two clocks:</w:t>
      </w:r>
    </w:p>
    <w:p w14:paraId="049D9D3F" w14:textId="73847204" w:rsidR="00781AD5" w:rsidRDefault="00781AD5" w:rsidP="00781AD5">
      <w:r>
        <w:t>122.88MHz ADC/DAC sample clock, for all RX/TX paths</w:t>
      </w:r>
    </w:p>
    <w:p w14:paraId="3B16EF93" w14:textId="34A957C3" w:rsidR="00781AD5" w:rsidRDefault="00781AD5" w:rsidP="00781AD5">
      <w:r>
        <w:t>Derived 12.288MHZ clock for audio codec, debounce, SPI data shifting etc. Used as the CODEC MCLK source.</w:t>
      </w:r>
    </w:p>
    <w:p w14:paraId="3C877BE8" w14:textId="7A9D71FF" w:rsidR="00781AD5" w:rsidRDefault="00781AD5" w:rsidP="00781AD5">
      <w:r>
        <w:t>The 122.88MHz sample clock may have three different phases in the FPGA:</w:t>
      </w:r>
    </w:p>
    <w:p w14:paraId="052B348F" w14:textId="51C91D47" w:rsidR="00781AD5" w:rsidRDefault="00781AD5" w:rsidP="00781AD5">
      <w:pPr>
        <w:pStyle w:val="ListParagraph"/>
        <w:numPr>
          <w:ilvl w:val="0"/>
          <w:numId w:val="7"/>
        </w:numPr>
      </w:pPr>
      <w:r>
        <w:t>The “main” clock input</w:t>
      </w:r>
    </w:p>
    <w:p w14:paraId="3B4B45FF" w14:textId="198B594F"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2D93B81C" w14:textId="170ACDE9" w:rsidR="00781AD5" w:rsidRDefault="00781AD5" w:rsidP="00781AD5">
      <w:pPr>
        <w:pStyle w:val="ListParagraph"/>
        <w:numPr>
          <w:ilvl w:val="0"/>
          <w:numId w:val="7"/>
        </w:numPr>
      </w:pPr>
      <w:r>
        <w:t xml:space="preserve">The DAC may need its data driving from a different clock phase to meet the output timing. </w:t>
      </w:r>
    </w:p>
    <w:p w14:paraId="11EDEE50" w14:textId="6FDC38E5" w:rsidR="00781AD5" w:rsidRPr="00781AD5" w:rsidRDefault="00781AD5" w:rsidP="00781AD5">
      <w:pPr>
        <w:pStyle w:val="ListParagraph"/>
        <w:numPr>
          <w:ilvl w:val="0"/>
          <w:numId w:val="7"/>
        </w:numPr>
      </w:pPr>
      <w:r>
        <w:t>The timings for all of these need to be worked out!</w:t>
      </w:r>
    </w:p>
    <w:p w14:paraId="0268FC8A" w14:textId="021AB265" w:rsidR="00781AD5" w:rsidRDefault="00781AD5" w:rsidP="00781AD5">
      <w:pPr>
        <w:pStyle w:val="Heading2"/>
      </w:pPr>
      <w:r>
        <w:lastRenderedPageBreak/>
        <w:t>PLL</w:t>
      </w:r>
    </w:p>
    <w:p w14:paraId="5158074F" w14:textId="10ACE166" w:rsidR="00584F97" w:rsidRDefault="00584F97" w:rsidP="00584F97">
      <w:r>
        <w:t xml:space="preserve">The phase lock is: </w:t>
      </w:r>
    </w:p>
    <w:p w14:paraId="391D4BE0" w14:textId="77777777" w:rsidR="00584F97" w:rsidRDefault="00584F97" w:rsidP="00584F97">
      <w:pPr>
        <w:pStyle w:val="ListParagraph"/>
        <w:numPr>
          <w:ilvl w:val="0"/>
          <w:numId w:val="6"/>
        </w:numPr>
      </w:pPr>
      <w:r>
        <w:t>Divide 122.88MHz clock by 3072</w:t>
      </w:r>
    </w:p>
    <w:p w14:paraId="33F4929D" w14:textId="77777777" w:rsidR="00584F97" w:rsidRDefault="00584F97" w:rsidP="00584F97">
      <w:pPr>
        <w:pStyle w:val="ListParagraph"/>
        <w:numPr>
          <w:ilvl w:val="0"/>
          <w:numId w:val="6"/>
        </w:numPr>
      </w:pPr>
      <w:r>
        <w:t>Divide 10MHz clock by 250</w:t>
      </w:r>
    </w:p>
    <w:p w14:paraId="48A95A64" w14:textId="77777777" w:rsidR="00584F97" w:rsidRDefault="00584F97" w:rsidP="00584F97">
      <w:pPr>
        <w:pStyle w:val="ListParagraph"/>
        <w:numPr>
          <w:ilvl w:val="0"/>
          <w:numId w:val="6"/>
        </w:numPr>
      </w:pPr>
      <w:r>
        <w:t>Exor the two signals</w:t>
      </w:r>
    </w:p>
    <w:p w14:paraId="23FD8180" w14:textId="09C5F4B9" w:rsidR="00584F97" w:rsidRDefault="00584F97" w:rsidP="00584F97">
      <w:pPr>
        <w:pStyle w:val="ListParagraph"/>
        <w:numPr>
          <w:ilvl w:val="0"/>
          <w:numId w:val="6"/>
        </w:numPr>
      </w:pPr>
      <w:r>
        <w:t>That output goes to the loop filter on the VCXO control voltage.</w:t>
      </w:r>
    </w:p>
    <w:p w14:paraId="5E06655D" w14:textId="30D38C31" w:rsidR="00584F97" w:rsidRDefault="00097F99" w:rsidP="00584F97">
      <w:r>
        <w:t>The Orion board has an auto detector for external reference, and automatically selects it if detected.</w:t>
      </w:r>
    </w:p>
    <w:p w14:paraId="58BA9080" w14:textId="77777777" w:rsidR="003F1E78" w:rsidRDefault="00097F99" w:rsidP="003F1E78">
      <w:pPr>
        <w:keepNext/>
        <w:jc w:val="center"/>
      </w:pPr>
      <w:r>
        <w:object w:dxaOrig="8460" w:dyaOrig="4141" w14:anchorId="0F08CB77">
          <v:shape id="_x0000_i1035" type="#_x0000_t75" style="width:423.4pt;height:207.4pt" o:ole="">
            <v:imagedata r:id="rId41" o:title=""/>
          </v:shape>
          <o:OLEObject Type="Embed" ProgID="Visio.Drawing.11" ShapeID="_x0000_i1035" DrawAspect="Content" ObjectID="_1682444310" r:id="rId42"/>
        </w:object>
      </w:r>
    </w:p>
    <w:p w14:paraId="366B9A65" w14:textId="5215CA99" w:rsidR="00584F97" w:rsidRDefault="003F1E78" w:rsidP="003F1E78">
      <w:pPr>
        <w:pStyle w:val="Caption"/>
        <w:jc w:val="center"/>
      </w:pPr>
      <w:r>
        <w:t xml:space="preserve">Figure </w:t>
      </w:r>
      <w:r w:rsidR="00103574">
        <w:fldChar w:fldCharType="begin"/>
      </w:r>
      <w:r w:rsidR="00103574">
        <w:instrText xml:space="preserve"> SEQ Figure \* ARABIC </w:instrText>
      </w:r>
      <w:r w:rsidR="00103574">
        <w:fldChar w:fldCharType="separate"/>
      </w:r>
      <w:r w:rsidR="00884111">
        <w:rPr>
          <w:noProof/>
        </w:rPr>
        <w:t>14</w:t>
      </w:r>
      <w:r w:rsidR="00103574">
        <w:rPr>
          <w:noProof/>
        </w:rPr>
        <w:fldChar w:fldCharType="end"/>
      </w:r>
      <w:r>
        <w:t>: PLL For 122.88MHz VCXO</w:t>
      </w:r>
    </w:p>
    <w:p w14:paraId="7FCD010D" w14:textId="77777777" w:rsidR="003F1E78" w:rsidRPr="003F1E78" w:rsidRDefault="003F1E78" w:rsidP="003F1E78"/>
    <w:p w14:paraId="3D94C3AB" w14:textId="096D4CC8" w:rsidR="00014186" w:rsidRDefault="00014186" w:rsidP="00584F97">
      <w:r>
        <w:t>The VCXO control output needs the same C/R filter that Hermes etc have.</w:t>
      </w:r>
    </w:p>
    <w:p w14:paraId="4127558B" w14:textId="674675F2" w:rsidR="004949A5" w:rsidRDefault="00A12421" w:rsidP="00A12421">
      <w:pPr>
        <w:pStyle w:val="Heading2"/>
      </w:pPr>
      <w:r>
        <w:t>AXI Bus</w:t>
      </w:r>
    </w:p>
    <w:p w14:paraId="1527C173" w14:textId="3FD5F2E0" w:rsidR="00A12421" w:rsidRDefault="005029C2" w:rsidP="00A12421">
      <w:r>
        <w:t xml:space="preserve">The PCI Express interface receives a 100MHz clock. </w:t>
      </w:r>
      <w:r w:rsidR="00A12421">
        <w:t xml:space="preserve">The AXI output from the </w:t>
      </w:r>
      <w:r>
        <w:t>PCIe core has a 125MHz clock rate.</w:t>
      </w:r>
    </w:p>
    <w:p w14:paraId="0DD33F57" w14:textId="1FF887F1" w:rsidR="000674D4" w:rsidRDefault="000A28D3" w:rsidP="00A12421">
      <w:r>
        <w:t xml:space="preserve">The AXI Buses after the </w:t>
      </w:r>
      <w:r w:rsidR="006108C3">
        <w:t>AXI</w:t>
      </w:r>
      <w:r>
        <w:t xml:space="preserve"> interconnect operate at two speeds:</w:t>
      </w:r>
    </w:p>
    <w:p w14:paraId="733F4CF8" w14:textId="09C9A9F1" w:rsidR="000A28D3" w:rsidRDefault="000A28D3" w:rsidP="000A28D3">
      <w:pPr>
        <w:pStyle w:val="ListParagraph"/>
        <w:numPr>
          <w:ilvl w:val="0"/>
          <w:numId w:val="18"/>
        </w:numPr>
      </w:pPr>
      <w:r>
        <w:t xml:space="preserve">Those associated with the </w:t>
      </w:r>
      <w:r w:rsidR="00EF5C04">
        <w:t>radio hardware operate at 122.88MHz;</w:t>
      </w:r>
    </w:p>
    <w:p w14:paraId="1889356E" w14:textId="4853121F" w:rsidR="00EF5C04" w:rsidRPr="00A12421" w:rsidRDefault="00EF5C04" w:rsidP="000A28D3">
      <w:pPr>
        <w:pStyle w:val="ListParagraph"/>
        <w:numPr>
          <w:ilvl w:val="0"/>
          <w:numId w:val="18"/>
        </w:numPr>
      </w:pPr>
      <w:r>
        <w:t>Those providing processor peripherals operate at 125MHz.</w:t>
      </w:r>
    </w:p>
    <w:p w14:paraId="29929DF7" w14:textId="77777777" w:rsidR="003B16DD" w:rsidRDefault="003B16DD" w:rsidP="002C6D00">
      <w:pPr>
        <w:pStyle w:val="Heading1"/>
      </w:pPr>
      <w:r>
        <w:t>CW Keyer</w:t>
      </w:r>
    </w:p>
    <w:p w14:paraId="0EF73730" w14:textId="416F41F6" w:rsidR="002F7B72" w:rsidRDefault="009A1983" w:rsidP="002F7B72">
      <w:r>
        <w:t xml:space="preserve">Keyer Verilog code designed using code from </w:t>
      </w:r>
      <w:proofErr w:type="spellStart"/>
      <w:r>
        <w:t>profile.v</w:t>
      </w:r>
      <w:proofErr w:type="spellEnd"/>
      <w:r>
        <w:t xml:space="preserve"> and Pavel </w:t>
      </w:r>
      <w:r w:rsidR="00D34AEE">
        <w:t>D</w:t>
      </w:r>
      <w:r>
        <w:t>emin’s code</w:t>
      </w:r>
      <w:r w:rsidR="00D73728">
        <w:t xml:space="preserve">. The ramp rate is throttled from the </w:t>
      </w:r>
      <w:proofErr w:type="spellStart"/>
      <w:r w:rsidR="00D73728">
        <w:t>axi</w:t>
      </w:r>
      <w:proofErr w:type="spellEnd"/>
      <w:r w:rsidR="00D73728">
        <w:t xml:space="preserve"> stream </w:t>
      </w:r>
      <w:proofErr w:type="spellStart"/>
      <w:r w:rsidR="00D73728">
        <w:t>tready</w:t>
      </w:r>
      <w:proofErr w:type="spellEnd"/>
      <w:r w:rsidR="00D73728">
        <w:t>. Keyer also generates a PTT signal</w:t>
      </w:r>
      <w:r w:rsidR="003C34D3">
        <w:t>.</w:t>
      </w:r>
    </w:p>
    <w:p w14:paraId="20507560" w14:textId="4A1DF923" w:rsidR="00D73728" w:rsidRDefault="00D73728" w:rsidP="002F7B72">
      <w:r>
        <w:t xml:space="preserve">Two </w:t>
      </w:r>
      <w:proofErr w:type="spellStart"/>
      <w:r>
        <w:t>keyers</w:t>
      </w:r>
      <w:proofErr w:type="spellEnd"/>
      <w:r>
        <w:t xml:space="preserve"> needed: </w:t>
      </w:r>
      <w:r w:rsidR="003C34D3">
        <w:t xml:space="preserve">one for audio sidetone and one for the TX ramp. Ramp time is </w:t>
      </w:r>
      <w:r w:rsidR="00781AD5">
        <w:t>5</w:t>
      </w:r>
      <w:r w:rsidR="003C34D3">
        <w:t>ms</w:t>
      </w:r>
      <w:r w:rsidR="00312110">
        <w:t xml:space="preserve"> (960 samples @protocol 2 192KHz, 240 samples @ audio/protocol 1 48KHz)</w:t>
      </w:r>
    </w:p>
    <w:tbl>
      <w:tblPr>
        <w:tblStyle w:val="TableGrid"/>
        <w:tblW w:w="0" w:type="auto"/>
        <w:tblLook w:val="04A0" w:firstRow="1" w:lastRow="0" w:firstColumn="1" w:lastColumn="0" w:noHBand="0" w:noVBand="1"/>
      </w:tblPr>
      <w:tblGrid>
        <w:gridCol w:w="2310"/>
        <w:gridCol w:w="2310"/>
        <w:gridCol w:w="3172"/>
      </w:tblGrid>
      <w:tr w:rsidR="00461266" w14:paraId="5F760666" w14:textId="77777777" w:rsidTr="00472C9A">
        <w:tc>
          <w:tcPr>
            <w:tcW w:w="7792" w:type="dxa"/>
            <w:gridSpan w:val="3"/>
          </w:tcPr>
          <w:p w14:paraId="14D58C5A" w14:textId="29C7CBD1" w:rsidR="00461266" w:rsidRPr="000C16C0" w:rsidRDefault="00461266" w:rsidP="00781AD5">
            <w:pPr>
              <w:keepNext/>
              <w:jc w:val="center"/>
              <w:rPr>
                <w:b/>
              </w:rPr>
            </w:pPr>
            <w:r>
              <w:rPr>
                <w:b/>
              </w:rPr>
              <w:lastRenderedPageBreak/>
              <w:t xml:space="preserve">CW Keyer </w:t>
            </w:r>
            <w:r w:rsidRPr="000C16C0">
              <w:rPr>
                <w:b/>
              </w:rPr>
              <w:t>Register</w:t>
            </w:r>
          </w:p>
        </w:tc>
      </w:tr>
      <w:tr w:rsidR="00461266" w14:paraId="4BB92B35" w14:textId="77777777" w:rsidTr="00472C9A">
        <w:tc>
          <w:tcPr>
            <w:tcW w:w="2310" w:type="dxa"/>
          </w:tcPr>
          <w:p w14:paraId="4DE06F9D" w14:textId="77777777" w:rsidR="00461266" w:rsidRPr="00D92B69" w:rsidRDefault="00461266" w:rsidP="00781AD5">
            <w:pPr>
              <w:keepNext/>
              <w:rPr>
                <w:b/>
              </w:rPr>
            </w:pPr>
            <w:r w:rsidRPr="00D92B69">
              <w:rPr>
                <w:b/>
              </w:rPr>
              <w:t>Input Bits</w:t>
            </w:r>
          </w:p>
        </w:tc>
        <w:tc>
          <w:tcPr>
            <w:tcW w:w="2310" w:type="dxa"/>
          </w:tcPr>
          <w:p w14:paraId="3626BDD7" w14:textId="77777777" w:rsidR="00461266" w:rsidRPr="00D92B69" w:rsidRDefault="00461266" w:rsidP="00781AD5">
            <w:pPr>
              <w:keepNext/>
              <w:rPr>
                <w:b/>
              </w:rPr>
            </w:pPr>
            <w:r w:rsidRPr="00D92B69">
              <w:rPr>
                <w:b/>
              </w:rPr>
              <w:t>Function</w:t>
            </w:r>
          </w:p>
        </w:tc>
        <w:tc>
          <w:tcPr>
            <w:tcW w:w="3172" w:type="dxa"/>
          </w:tcPr>
          <w:p w14:paraId="074DB8DA" w14:textId="77777777" w:rsidR="00461266" w:rsidRPr="00D92B69" w:rsidRDefault="00461266" w:rsidP="00781AD5">
            <w:pPr>
              <w:keepNext/>
              <w:rPr>
                <w:b/>
              </w:rPr>
            </w:pPr>
            <w:r w:rsidRPr="00D92B69">
              <w:rPr>
                <w:b/>
              </w:rPr>
              <w:t>Meaning</w:t>
            </w:r>
          </w:p>
        </w:tc>
      </w:tr>
      <w:tr w:rsidR="00297C36" w14:paraId="3625AB01" w14:textId="77777777" w:rsidTr="00472C9A">
        <w:tc>
          <w:tcPr>
            <w:tcW w:w="2310" w:type="dxa"/>
          </w:tcPr>
          <w:p w14:paraId="350F8249" w14:textId="3586FCB9" w:rsidR="00297C36" w:rsidRDefault="00297C36" w:rsidP="00781AD5">
            <w:pPr>
              <w:keepNext/>
            </w:pPr>
            <w:proofErr w:type="spellStart"/>
            <w:r>
              <w:t>CW_Keyer</w:t>
            </w:r>
            <w:proofErr w:type="spellEnd"/>
            <w:r>
              <w:t>[7:0]</w:t>
            </w:r>
          </w:p>
        </w:tc>
        <w:tc>
          <w:tcPr>
            <w:tcW w:w="2310" w:type="dxa"/>
          </w:tcPr>
          <w:p w14:paraId="2F05ED22" w14:textId="169A04E6" w:rsidR="00297C36" w:rsidRDefault="00297C36" w:rsidP="00781AD5">
            <w:pPr>
              <w:keepNext/>
            </w:pPr>
            <w:r>
              <w:t>CW PTT Delay</w:t>
            </w:r>
          </w:p>
        </w:tc>
        <w:tc>
          <w:tcPr>
            <w:tcW w:w="3172" w:type="dxa"/>
          </w:tcPr>
          <w:p w14:paraId="1166F730" w14:textId="2DBAAE2B" w:rsidR="00297C36" w:rsidRDefault="00297C36" w:rsidP="00781AD5">
            <w:pPr>
              <w:keepNext/>
            </w:pPr>
            <w:r>
              <w:t>0-255 ms; units ms</w:t>
            </w:r>
          </w:p>
        </w:tc>
      </w:tr>
      <w:tr w:rsidR="00297C36" w14:paraId="19EDEF9B" w14:textId="77777777" w:rsidTr="00472C9A">
        <w:tc>
          <w:tcPr>
            <w:tcW w:w="2310" w:type="dxa"/>
          </w:tcPr>
          <w:p w14:paraId="0BC3E58F" w14:textId="6DB86D74" w:rsidR="00297C36" w:rsidRDefault="00297C36" w:rsidP="00781AD5">
            <w:pPr>
              <w:keepNext/>
            </w:pPr>
            <w:proofErr w:type="spellStart"/>
            <w:r>
              <w:t>CW_Keyer</w:t>
            </w:r>
            <w:proofErr w:type="spellEnd"/>
            <w:r>
              <w:t>[17:8]</w:t>
            </w:r>
          </w:p>
        </w:tc>
        <w:tc>
          <w:tcPr>
            <w:tcW w:w="2310" w:type="dxa"/>
          </w:tcPr>
          <w:p w14:paraId="754A4768" w14:textId="574BE011" w:rsidR="00297C36" w:rsidRDefault="00297C36" w:rsidP="00781AD5">
            <w:pPr>
              <w:keepNext/>
            </w:pPr>
            <w:r>
              <w:t>CW Hang time</w:t>
            </w:r>
          </w:p>
        </w:tc>
        <w:tc>
          <w:tcPr>
            <w:tcW w:w="3172" w:type="dxa"/>
          </w:tcPr>
          <w:p w14:paraId="3DA26448" w14:textId="14DFDFCB" w:rsidR="00297C36" w:rsidRDefault="00297C36" w:rsidP="00781AD5">
            <w:pPr>
              <w:keepNext/>
            </w:pPr>
            <w:r>
              <w:t>0-1023 ms; units ms</w:t>
            </w:r>
          </w:p>
        </w:tc>
      </w:tr>
      <w:tr w:rsidR="00297C36" w14:paraId="0B65258F" w14:textId="77777777" w:rsidTr="00472C9A">
        <w:tc>
          <w:tcPr>
            <w:tcW w:w="2310" w:type="dxa"/>
          </w:tcPr>
          <w:p w14:paraId="580DD1CB" w14:textId="4B229CC5" w:rsidR="00297C36" w:rsidRDefault="00297C36" w:rsidP="00781AD5">
            <w:pPr>
              <w:keepNext/>
            </w:pPr>
            <w:proofErr w:type="spellStart"/>
            <w:r>
              <w:t>CW_Keyer</w:t>
            </w:r>
            <w:proofErr w:type="spellEnd"/>
            <w:r>
              <w:t>[18]</w:t>
            </w:r>
          </w:p>
        </w:tc>
        <w:tc>
          <w:tcPr>
            <w:tcW w:w="2310" w:type="dxa"/>
          </w:tcPr>
          <w:p w14:paraId="25363356" w14:textId="09E505DD" w:rsidR="00297C36" w:rsidRDefault="00297C36" w:rsidP="00781AD5">
            <w:pPr>
              <w:keepNext/>
            </w:pPr>
            <w:r>
              <w:t>Enable</w:t>
            </w:r>
          </w:p>
        </w:tc>
        <w:tc>
          <w:tcPr>
            <w:tcW w:w="3172" w:type="dxa"/>
          </w:tcPr>
          <w:p w14:paraId="2B5C34DF" w14:textId="321EB006" w:rsidR="00297C36" w:rsidRDefault="00297C36" w:rsidP="00781AD5">
            <w:pPr>
              <w:keepNext/>
            </w:pPr>
            <w:r>
              <w:t>0=off; 1=enabled</w:t>
            </w:r>
          </w:p>
        </w:tc>
      </w:tr>
    </w:tbl>
    <w:p w14:paraId="0E54C392" w14:textId="7322B0E4" w:rsidR="00475F19" w:rsidRDefault="00475F19" w:rsidP="002C6D00">
      <w:pPr>
        <w:pStyle w:val="Heading1"/>
      </w:pPr>
      <w:r>
        <w:t>RF System Control</w:t>
      </w:r>
      <w:r w:rsidR="009854FA">
        <w:t xml:space="preserve"> &amp; GPIO</w:t>
      </w:r>
    </w:p>
    <w:p w14:paraId="389001D8" w14:textId="38F68504" w:rsidR="00280244" w:rsidRDefault="00B06F5B" w:rsidP="00280244">
      <w:r>
        <w:t xml:space="preserve">This function is clocked at 12.288MHz (Fs/10). </w:t>
      </w:r>
      <w:r w:rsidR="00280244">
        <w:t>To be included into the FPGA block:</w:t>
      </w:r>
    </w:p>
    <w:p w14:paraId="07A3861A"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275C43A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199B2319" w14:textId="77777777" w:rsidR="00280244" w:rsidRDefault="00280244" w:rsidP="00280244">
      <w:pPr>
        <w:pStyle w:val="ListParagraph"/>
        <w:numPr>
          <w:ilvl w:val="0"/>
          <w:numId w:val="8"/>
        </w:numPr>
      </w:pPr>
      <w:r>
        <w:t>DAC drive level PWM output</w:t>
      </w:r>
    </w:p>
    <w:p w14:paraId="6F9E44FB" w14:textId="77777777" w:rsidR="00280244" w:rsidRDefault="00280244" w:rsidP="00280244">
      <w:pPr>
        <w:pStyle w:val="ListParagraph"/>
        <w:numPr>
          <w:ilvl w:val="0"/>
          <w:numId w:val="8"/>
        </w:numPr>
      </w:pPr>
      <w:r>
        <w:t>Aux DAC output (EER)</w:t>
      </w:r>
    </w:p>
    <w:p w14:paraId="25C9354A" w14:textId="77777777" w:rsidR="00280244" w:rsidRDefault="00280244" w:rsidP="00280244">
      <w:pPr>
        <w:pStyle w:val="ListParagraph"/>
        <w:numPr>
          <w:ilvl w:val="0"/>
          <w:numId w:val="8"/>
        </w:numPr>
      </w:pPr>
      <w:r>
        <w:t>RX/TX SPI control</w:t>
      </w:r>
    </w:p>
    <w:p w14:paraId="7D8C544C" w14:textId="0651A20A" w:rsidR="00280244" w:rsidRDefault="00280244" w:rsidP="008B55D8">
      <w:pPr>
        <w:pStyle w:val="Heading2"/>
      </w:pPr>
      <w:r>
        <w:t>RF SPI Interfaces</w:t>
      </w:r>
    </w:p>
    <w:p w14:paraId="77D41251" w14:textId="21891DEA" w:rsidR="00475F19" w:rsidRDefault="00475F19" w:rsidP="00475F19">
      <w:r>
        <w:t>The radio uses the ANAN7000DLE RF hardware, and its SPI control interface. Two words are used – 16 bits TX, and 32 bit RX. The data is transferred to the radio whenever a change in data bits is detected.</w:t>
      </w:r>
    </w:p>
    <w:p w14:paraId="6DF9E6EA" w14:textId="77777777" w:rsidR="00475F19" w:rsidRPr="00043EC2" w:rsidRDefault="00475F19" w:rsidP="00475F19">
      <w:r>
        <w:t>Most significant bit shifted first</w:t>
      </w:r>
    </w:p>
    <w:p w14:paraId="10D263D5" w14:textId="39C131DD"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D4607B3" w14:textId="77777777" w:rsidTr="00037978">
        <w:tc>
          <w:tcPr>
            <w:tcW w:w="9016" w:type="dxa"/>
            <w:gridSpan w:val="6"/>
          </w:tcPr>
          <w:p w14:paraId="54A44709" w14:textId="604E8C18" w:rsidR="00496E7B" w:rsidRPr="008A5F5C" w:rsidRDefault="00496E7B" w:rsidP="00496E7B">
            <w:pPr>
              <w:keepNext/>
              <w:rPr>
                <w:b/>
              </w:rPr>
            </w:pPr>
            <w:r>
              <w:rPr>
                <w:b/>
              </w:rPr>
              <w:t>TX_SPI[15:0]</w:t>
            </w:r>
          </w:p>
        </w:tc>
      </w:tr>
      <w:tr w:rsidR="00475F19" w14:paraId="3183B971" w14:textId="77777777" w:rsidTr="002F6D47">
        <w:tc>
          <w:tcPr>
            <w:tcW w:w="521" w:type="dxa"/>
          </w:tcPr>
          <w:p w14:paraId="7F939EED" w14:textId="77777777" w:rsidR="00475F19" w:rsidRPr="008A5F5C" w:rsidRDefault="00475F19" w:rsidP="002F6D47">
            <w:pPr>
              <w:keepNext/>
              <w:rPr>
                <w:b/>
              </w:rPr>
            </w:pPr>
            <w:r w:rsidRPr="008A5F5C">
              <w:rPr>
                <w:b/>
              </w:rPr>
              <w:t>Bit</w:t>
            </w:r>
          </w:p>
        </w:tc>
        <w:tc>
          <w:tcPr>
            <w:tcW w:w="1879" w:type="dxa"/>
          </w:tcPr>
          <w:p w14:paraId="5D44DA6A" w14:textId="77777777" w:rsidR="00475F19" w:rsidRPr="008A5F5C" w:rsidRDefault="00475F19" w:rsidP="002F6D47">
            <w:pPr>
              <w:keepNext/>
              <w:rPr>
                <w:b/>
              </w:rPr>
            </w:pPr>
            <w:r w:rsidRPr="008A5F5C">
              <w:rPr>
                <w:b/>
              </w:rPr>
              <w:t>Function</w:t>
            </w:r>
          </w:p>
        </w:tc>
        <w:tc>
          <w:tcPr>
            <w:tcW w:w="1990" w:type="dxa"/>
          </w:tcPr>
          <w:p w14:paraId="357BF923" w14:textId="77777777" w:rsidR="00475F19" w:rsidRPr="008A5F5C" w:rsidRDefault="00475F19" w:rsidP="002F6D47">
            <w:pPr>
              <w:keepNext/>
              <w:rPr>
                <w:b/>
              </w:rPr>
            </w:pPr>
            <w:r w:rsidRPr="008A5F5C">
              <w:rPr>
                <w:b/>
              </w:rPr>
              <w:t>Notes</w:t>
            </w:r>
          </w:p>
        </w:tc>
        <w:tc>
          <w:tcPr>
            <w:tcW w:w="567" w:type="dxa"/>
          </w:tcPr>
          <w:p w14:paraId="70118B61" w14:textId="77777777" w:rsidR="00475F19" w:rsidRPr="008A5F5C" w:rsidRDefault="00475F19" w:rsidP="002F6D47">
            <w:pPr>
              <w:keepNext/>
              <w:rPr>
                <w:b/>
              </w:rPr>
            </w:pPr>
            <w:r w:rsidRPr="008A5F5C">
              <w:rPr>
                <w:b/>
              </w:rPr>
              <w:t>Bit</w:t>
            </w:r>
          </w:p>
        </w:tc>
        <w:tc>
          <w:tcPr>
            <w:tcW w:w="1417" w:type="dxa"/>
          </w:tcPr>
          <w:p w14:paraId="6C1CF602" w14:textId="77777777" w:rsidR="00475F19" w:rsidRPr="008A5F5C" w:rsidRDefault="00475F19" w:rsidP="002F6D47">
            <w:pPr>
              <w:keepNext/>
              <w:rPr>
                <w:b/>
              </w:rPr>
            </w:pPr>
            <w:r w:rsidRPr="008A5F5C">
              <w:rPr>
                <w:b/>
              </w:rPr>
              <w:t>Function</w:t>
            </w:r>
          </w:p>
        </w:tc>
        <w:tc>
          <w:tcPr>
            <w:tcW w:w="2642" w:type="dxa"/>
          </w:tcPr>
          <w:p w14:paraId="2E16889D" w14:textId="77777777" w:rsidR="00475F19" w:rsidRPr="008A5F5C" w:rsidRDefault="00475F19" w:rsidP="002F6D47">
            <w:pPr>
              <w:keepNext/>
              <w:rPr>
                <w:b/>
              </w:rPr>
            </w:pPr>
            <w:r w:rsidRPr="008A5F5C">
              <w:rPr>
                <w:b/>
              </w:rPr>
              <w:t>Notes</w:t>
            </w:r>
          </w:p>
        </w:tc>
      </w:tr>
      <w:tr w:rsidR="00475F19" w14:paraId="7E1FA19E" w14:textId="77777777" w:rsidTr="002F6D47">
        <w:tc>
          <w:tcPr>
            <w:tcW w:w="521" w:type="dxa"/>
          </w:tcPr>
          <w:p w14:paraId="256DE5B1" w14:textId="77777777" w:rsidR="00475F19" w:rsidRDefault="00475F19" w:rsidP="002F6D47">
            <w:pPr>
              <w:keepNext/>
            </w:pPr>
            <w:r>
              <w:t>0</w:t>
            </w:r>
          </w:p>
        </w:tc>
        <w:tc>
          <w:tcPr>
            <w:tcW w:w="1879" w:type="dxa"/>
          </w:tcPr>
          <w:p w14:paraId="04116F47" w14:textId="77777777" w:rsidR="00475F19" w:rsidRDefault="00475F19" w:rsidP="002F6D47">
            <w:pPr>
              <w:keepNext/>
            </w:pPr>
            <w:r>
              <w:t>N/A</w:t>
            </w:r>
          </w:p>
        </w:tc>
        <w:tc>
          <w:tcPr>
            <w:tcW w:w="1990" w:type="dxa"/>
          </w:tcPr>
          <w:p w14:paraId="2BE69E35" w14:textId="77777777" w:rsidR="00475F19" w:rsidRDefault="00475F19" w:rsidP="002F6D47">
            <w:pPr>
              <w:keepNext/>
            </w:pPr>
          </w:p>
        </w:tc>
        <w:tc>
          <w:tcPr>
            <w:tcW w:w="567" w:type="dxa"/>
          </w:tcPr>
          <w:p w14:paraId="49501F8F" w14:textId="77777777" w:rsidR="00475F19" w:rsidRDefault="00475F19" w:rsidP="002F6D47">
            <w:pPr>
              <w:keepNext/>
            </w:pPr>
            <w:r>
              <w:t>8</w:t>
            </w:r>
          </w:p>
        </w:tc>
        <w:tc>
          <w:tcPr>
            <w:tcW w:w="1417" w:type="dxa"/>
          </w:tcPr>
          <w:p w14:paraId="21D795A8" w14:textId="77777777" w:rsidR="00475F19" w:rsidRDefault="00475F19" w:rsidP="002F6D47">
            <w:pPr>
              <w:keepNext/>
            </w:pPr>
            <w:r>
              <w:t>ANT1</w:t>
            </w:r>
          </w:p>
        </w:tc>
        <w:tc>
          <w:tcPr>
            <w:tcW w:w="2642" w:type="dxa"/>
          </w:tcPr>
          <w:p w14:paraId="6695064D" w14:textId="77777777" w:rsidR="00475F19" w:rsidRDefault="00475F19" w:rsidP="002F6D47">
            <w:pPr>
              <w:keepNext/>
            </w:pPr>
          </w:p>
        </w:tc>
      </w:tr>
      <w:tr w:rsidR="00475F19" w14:paraId="4ED81D26" w14:textId="77777777" w:rsidTr="002F6D47">
        <w:tc>
          <w:tcPr>
            <w:tcW w:w="521" w:type="dxa"/>
          </w:tcPr>
          <w:p w14:paraId="1E882EF3" w14:textId="77777777" w:rsidR="00475F19" w:rsidRDefault="00475F19" w:rsidP="002F6D47">
            <w:pPr>
              <w:keepNext/>
            </w:pPr>
            <w:r>
              <w:t>1</w:t>
            </w:r>
          </w:p>
        </w:tc>
        <w:tc>
          <w:tcPr>
            <w:tcW w:w="1879" w:type="dxa"/>
          </w:tcPr>
          <w:p w14:paraId="697DE030" w14:textId="77777777" w:rsidR="00475F19" w:rsidRDefault="00475F19" w:rsidP="002F6D47">
            <w:pPr>
              <w:keepNext/>
            </w:pPr>
            <w:r>
              <w:t>N/A</w:t>
            </w:r>
          </w:p>
        </w:tc>
        <w:tc>
          <w:tcPr>
            <w:tcW w:w="1990" w:type="dxa"/>
          </w:tcPr>
          <w:p w14:paraId="1D0E8F52" w14:textId="77777777" w:rsidR="00475F19" w:rsidRDefault="00475F19" w:rsidP="002F6D47">
            <w:pPr>
              <w:keepNext/>
            </w:pPr>
          </w:p>
        </w:tc>
        <w:tc>
          <w:tcPr>
            <w:tcW w:w="567" w:type="dxa"/>
          </w:tcPr>
          <w:p w14:paraId="529CF642" w14:textId="77777777" w:rsidR="00475F19" w:rsidRDefault="00475F19" w:rsidP="002F6D47">
            <w:pPr>
              <w:keepNext/>
            </w:pPr>
            <w:r>
              <w:t>9</w:t>
            </w:r>
          </w:p>
        </w:tc>
        <w:tc>
          <w:tcPr>
            <w:tcW w:w="1417" w:type="dxa"/>
          </w:tcPr>
          <w:p w14:paraId="6AA02807" w14:textId="77777777" w:rsidR="00475F19" w:rsidRDefault="00475F19" w:rsidP="002F6D47">
            <w:pPr>
              <w:keepNext/>
            </w:pPr>
            <w:r>
              <w:t>ANT2</w:t>
            </w:r>
          </w:p>
        </w:tc>
        <w:tc>
          <w:tcPr>
            <w:tcW w:w="2642" w:type="dxa"/>
          </w:tcPr>
          <w:p w14:paraId="1D2C7D85" w14:textId="77777777" w:rsidR="00475F19" w:rsidRDefault="00475F19" w:rsidP="002F6D47">
            <w:pPr>
              <w:keepNext/>
            </w:pPr>
          </w:p>
        </w:tc>
      </w:tr>
      <w:tr w:rsidR="00475F19" w14:paraId="3B7E3338" w14:textId="77777777" w:rsidTr="002F6D47">
        <w:tc>
          <w:tcPr>
            <w:tcW w:w="521" w:type="dxa"/>
          </w:tcPr>
          <w:p w14:paraId="53E31FBB" w14:textId="77777777" w:rsidR="00475F19" w:rsidRDefault="00475F19" w:rsidP="002F6D47">
            <w:pPr>
              <w:keepNext/>
            </w:pPr>
            <w:r>
              <w:t>2</w:t>
            </w:r>
          </w:p>
        </w:tc>
        <w:tc>
          <w:tcPr>
            <w:tcW w:w="1879" w:type="dxa"/>
          </w:tcPr>
          <w:p w14:paraId="4B453C79" w14:textId="77777777" w:rsidR="00475F19" w:rsidRDefault="00475F19" w:rsidP="002F6D47">
            <w:pPr>
              <w:keepNext/>
            </w:pPr>
            <w:r>
              <w:t>TXRX_STATUS</w:t>
            </w:r>
          </w:p>
        </w:tc>
        <w:tc>
          <w:tcPr>
            <w:tcW w:w="1990" w:type="dxa"/>
          </w:tcPr>
          <w:p w14:paraId="3A2DCB3E" w14:textId="294FCA58" w:rsidR="00475F19" w:rsidRDefault="00831A3D" w:rsidP="002F6D47">
            <w:pPr>
              <w:keepNext/>
            </w:pPr>
            <w:r>
              <w:t>unsure</w:t>
            </w:r>
          </w:p>
        </w:tc>
        <w:tc>
          <w:tcPr>
            <w:tcW w:w="567" w:type="dxa"/>
          </w:tcPr>
          <w:p w14:paraId="09DAE8D6" w14:textId="77777777" w:rsidR="00475F19" w:rsidRDefault="00475F19" w:rsidP="002F6D47">
            <w:pPr>
              <w:keepNext/>
            </w:pPr>
            <w:r>
              <w:t>10</w:t>
            </w:r>
          </w:p>
        </w:tc>
        <w:tc>
          <w:tcPr>
            <w:tcW w:w="1417" w:type="dxa"/>
          </w:tcPr>
          <w:p w14:paraId="2E230F05" w14:textId="77777777" w:rsidR="00475F19" w:rsidRDefault="00475F19" w:rsidP="002F6D47">
            <w:pPr>
              <w:keepNext/>
            </w:pPr>
            <w:r>
              <w:t>ANT3</w:t>
            </w:r>
          </w:p>
        </w:tc>
        <w:tc>
          <w:tcPr>
            <w:tcW w:w="2642" w:type="dxa"/>
          </w:tcPr>
          <w:p w14:paraId="1203EBEA" w14:textId="77777777" w:rsidR="00475F19" w:rsidRDefault="00475F19" w:rsidP="002F6D47">
            <w:pPr>
              <w:keepNext/>
            </w:pPr>
          </w:p>
        </w:tc>
      </w:tr>
      <w:tr w:rsidR="00475F19" w14:paraId="5BB90BCC" w14:textId="77777777" w:rsidTr="002F6D47">
        <w:tc>
          <w:tcPr>
            <w:tcW w:w="521" w:type="dxa"/>
          </w:tcPr>
          <w:p w14:paraId="737FC28F" w14:textId="77777777" w:rsidR="00475F19" w:rsidRDefault="00475F19" w:rsidP="002F6D47">
            <w:pPr>
              <w:keepNext/>
            </w:pPr>
            <w:r>
              <w:t>3</w:t>
            </w:r>
          </w:p>
        </w:tc>
        <w:tc>
          <w:tcPr>
            <w:tcW w:w="1879" w:type="dxa"/>
          </w:tcPr>
          <w:p w14:paraId="0757D247" w14:textId="77777777" w:rsidR="00475F19" w:rsidRDefault="00475F19" w:rsidP="002F6D47">
            <w:pPr>
              <w:keepNext/>
            </w:pPr>
            <w:r>
              <w:t>LED D9</w:t>
            </w:r>
          </w:p>
        </w:tc>
        <w:tc>
          <w:tcPr>
            <w:tcW w:w="1990" w:type="dxa"/>
          </w:tcPr>
          <w:p w14:paraId="4F2A97AD" w14:textId="77777777" w:rsidR="00475F19" w:rsidRDefault="00475F19" w:rsidP="002F6D47">
            <w:pPr>
              <w:keepNext/>
            </w:pPr>
          </w:p>
        </w:tc>
        <w:tc>
          <w:tcPr>
            <w:tcW w:w="567" w:type="dxa"/>
          </w:tcPr>
          <w:p w14:paraId="3009B64B" w14:textId="77777777" w:rsidR="00475F19" w:rsidRDefault="00475F19" w:rsidP="002F6D47">
            <w:pPr>
              <w:keepNext/>
            </w:pPr>
            <w:r>
              <w:t>11</w:t>
            </w:r>
          </w:p>
        </w:tc>
        <w:tc>
          <w:tcPr>
            <w:tcW w:w="1417" w:type="dxa"/>
          </w:tcPr>
          <w:p w14:paraId="7FA32B0B" w14:textId="77777777" w:rsidR="00475F19" w:rsidRDefault="00475F19" w:rsidP="002F6D47">
            <w:pPr>
              <w:keepNext/>
            </w:pPr>
            <w:r w:rsidRPr="0040666F">
              <w:t>TXRX_RELAY</w:t>
            </w:r>
          </w:p>
        </w:tc>
        <w:tc>
          <w:tcPr>
            <w:tcW w:w="2642" w:type="dxa"/>
          </w:tcPr>
          <w:p w14:paraId="31B72FFF" w14:textId="3681B6D5" w:rsidR="00475F19" w:rsidRDefault="00831A3D" w:rsidP="002F6D47">
            <w:pPr>
              <w:keepNext/>
            </w:pPr>
            <w:r>
              <w:t>Operates T/R relay. 1=TX</w:t>
            </w:r>
          </w:p>
        </w:tc>
      </w:tr>
      <w:tr w:rsidR="00475F19" w14:paraId="21BF0888" w14:textId="77777777" w:rsidTr="002F6D47">
        <w:tc>
          <w:tcPr>
            <w:tcW w:w="521" w:type="dxa"/>
          </w:tcPr>
          <w:p w14:paraId="650679DB" w14:textId="77777777" w:rsidR="00475F19" w:rsidRDefault="00475F19" w:rsidP="002F6D47">
            <w:pPr>
              <w:keepNext/>
            </w:pPr>
            <w:r>
              <w:t>4</w:t>
            </w:r>
          </w:p>
        </w:tc>
        <w:tc>
          <w:tcPr>
            <w:tcW w:w="1879" w:type="dxa"/>
          </w:tcPr>
          <w:p w14:paraId="447DC437" w14:textId="77777777" w:rsidR="00475F19" w:rsidRDefault="00475F19" w:rsidP="002F6D47">
            <w:pPr>
              <w:keepNext/>
            </w:pPr>
            <w:r>
              <w:t>BPF3</w:t>
            </w:r>
          </w:p>
        </w:tc>
        <w:tc>
          <w:tcPr>
            <w:tcW w:w="1990" w:type="dxa"/>
          </w:tcPr>
          <w:p w14:paraId="27DD3CE9" w14:textId="77777777" w:rsidR="00475F19" w:rsidRDefault="00475F19" w:rsidP="002F6D47">
            <w:pPr>
              <w:keepNext/>
            </w:pPr>
            <w:r>
              <w:t>20-30m</w:t>
            </w:r>
          </w:p>
        </w:tc>
        <w:tc>
          <w:tcPr>
            <w:tcW w:w="567" w:type="dxa"/>
          </w:tcPr>
          <w:p w14:paraId="6D7682B2" w14:textId="77777777" w:rsidR="00475F19" w:rsidRDefault="00475F19" w:rsidP="002F6D47">
            <w:pPr>
              <w:keepNext/>
            </w:pPr>
            <w:r>
              <w:t>12</w:t>
            </w:r>
          </w:p>
        </w:tc>
        <w:tc>
          <w:tcPr>
            <w:tcW w:w="1417" w:type="dxa"/>
          </w:tcPr>
          <w:p w14:paraId="7680CE83" w14:textId="77777777" w:rsidR="00475F19" w:rsidRDefault="00475F19" w:rsidP="002F6D47">
            <w:pPr>
              <w:keepNext/>
            </w:pPr>
            <w:r>
              <w:t>LED-D7</w:t>
            </w:r>
          </w:p>
        </w:tc>
        <w:tc>
          <w:tcPr>
            <w:tcW w:w="2642" w:type="dxa"/>
          </w:tcPr>
          <w:p w14:paraId="467F6E80" w14:textId="77777777" w:rsidR="00475F19" w:rsidRDefault="00475F19" w:rsidP="002F6D47">
            <w:pPr>
              <w:keepNext/>
            </w:pPr>
          </w:p>
        </w:tc>
      </w:tr>
      <w:tr w:rsidR="00475F19" w14:paraId="09EBC117" w14:textId="77777777" w:rsidTr="002F6D47">
        <w:tc>
          <w:tcPr>
            <w:tcW w:w="521" w:type="dxa"/>
          </w:tcPr>
          <w:p w14:paraId="38B70FB1" w14:textId="77777777" w:rsidR="00475F19" w:rsidRDefault="00475F19" w:rsidP="002F6D47">
            <w:pPr>
              <w:keepNext/>
            </w:pPr>
            <w:r>
              <w:t>5</w:t>
            </w:r>
          </w:p>
        </w:tc>
        <w:tc>
          <w:tcPr>
            <w:tcW w:w="1879" w:type="dxa"/>
          </w:tcPr>
          <w:p w14:paraId="61E1BB50" w14:textId="77777777" w:rsidR="00475F19" w:rsidRDefault="00475F19" w:rsidP="002F6D47">
            <w:pPr>
              <w:keepNext/>
            </w:pPr>
            <w:r>
              <w:t>BPF2</w:t>
            </w:r>
          </w:p>
        </w:tc>
        <w:tc>
          <w:tcPr>
            <w:tcW w:w="1990" w:type="dxa"/>
          </w:tcPr>
          <w:p w14:paraId="2BDBC6E1" w14:textId="77777777" w:rsidR="00475F19" w:rsidRDefault="00475F19" w:rsidP="002F6D47">
            <w:pPr>
              <w:keepNext/>
            </w:pPr>
            <w:r>
              <w:t>40-60m</w:t>
            </w:r>
          </w:p>
        </w:tc>
        <w:tc>
          <w:tcPr>
            <w:tcW w:w="567" w:type="dxa"/>
          </w:tcPr>
          <w:p w14:paraId="29695EE9" w14:textId="77777777" w:rsidR="00475F19" w:rsidRDefault="00475F19" w:rsidP="002F6D47">
            <w:pPr>
              <w:keepNext/>
            </w:pPr>
            <w:r>
              <w:t>13</w:t>
            </w:r>
          </w:p>
        </w:tc>
        <w:tc>
          <w:tcPr>
            <w:tcW w:w="1417" w:type="dxa"/>
          </w:tcPr>
          <w:p w14:paraId="4A6ADAD3" w14:textId="77777777" w:rsidR="00475F19" w:rsidRDefault="00475F19" w:rsidP="002F6D47">
            <w:pPr>
              <w:keepNext/>
            </w:pPr>
            <w:r>
              <w:t>BYPASS</w:t>
            </w:r>
          </w:p>
        </w:tc>
        <w:tc>
          <w:tcPr>
            <w:tcW w:w="2642" w:type="dxa"/>
          </w:tcPr>
          <w:p w14:paraId="0059A3C1" w14:textId="77777777" w:rsidR="00475F19" w:rsidRDefault="00475F19" w:rsidP="002F6D47">
            <w:pPr>
              <w:keepNext/>
            </w:pPr>
            <w:r>
              <w:t>6m</w:t>
            </w:r>
          </w:p>
        </w:tc>
      </w:tr>
      <w:tr w:rsidR="00475F19" w14:paraId="49E80492" w14:textId="77777777" w:rsidTr="002F6D47">
        <w:tc>
          <w:tcPr>
            <w:tcW w:w="521" w:type="dxa"/>
          </w:tcPr>
          <w:p w14:paraId="345B35A5" w14:textId="77777777" w:rsidR="00475F19" w:rsidRDefault="00475F19" w:rsidP="002F6D47">
            <w:pPr>
              <w:keepNext/>
            </w:pPr>
            <w:r>
              <w:t>6</w:t>
            </w:r>
          </w:p>
        </w:tc>
        <w:tc>
          <w:tcPr>
            <w:tcW w:w="1879" w:type="dxa"/>
          </w:tcPr>
          <w:p w14:paraId="2A25DC31" w14:textId="77777777" w:rsidR="00475F19" w:rsidRDefault="00475F19" w:rsidP="002F6D47">
            <w:pPr>
              <w:keepNext/>
            </w:pPr>
            <w:r>
              <w:t>BPF1</w:t>
            </w:r>
          </w:p>
        </w:tc>
        <w:tc>
          <w:tcPr>
            <w:tcW w:w="1990" w:type="dxa"/>
          </w:tcPr>
          <w:p w14:paraId="097D058E" w14:textId="77777777" w:rsidR="00475F19" w:rsidRDefault="00475F19" w:rsidP="002F6D47">
            <w:pPr>
              <w:keepNext/>
            </w:pPr>
            <w:r>
              <w:t>80m</w:t>
            </w:r>
          </w:p>
        </w:tc>
        <w:tc>
          <w:tcPr>
            <w:tcW w:w="567" w:type="dxa"/>
          </w:tcPr>
          <w:p w14:paraId="1C4AC7D5" w14:textId="77777777" w:rsidR="00475F19" w:rsidRDefault="00475F19" w:rsidP="002F6D47">
            <w:pPr>
              <w:keepNext/>
            </w:pPr>
            <w:r>
              <w:t>14</w:t>
            </w:r>
          </w:p>
        </w:tc>
        <w:tc>
          <w:tcPr>
            <w:tcW w:w="1417" w:type="dxa"/>
          </w:tcPr>
          <w:p w14:paraId="7BE0EACA" w14:textId="77777777" w:rsidR="00475F19" w:rsidRDefault="00475F19" w:rsidP="002F6D47">
            <w:pPr>
              <w:keepNext/>
            </w:pPr>
            <w:r>
              <w:t>BPF5</w:t>
            </w:r>
          </w:p>
        </w:tc>
        <w:tc>
          <w:tcPr>
            <w:tcW w:w="2642" w:type="dxa"/>
          </w:tcPr>
          <w:p w14:paraId="7E9C369C" w14:textId="77777777" w:rsidR="00475F19" w:rsidRDefault="00475F19" w:rsidP="002F6D47">
            <w:pPr>
              <w:keepNext/>
            </w:pPr>
            <w:r>
              <w:t>10-10m</w:t>
            </w:r>
          </w:p>
        </w:tc>
      </w:tr>
      <w:tr w:rsidR="00475F19" w14:paraId="18CDC464" w14:textId="77777777" w:rsidTr="002F6D47">
        <w:tc>
          <w:tcPr>
            <w:tcW w:w="521" w:type="dxa"/>
          </w:tcPr>
          <w:p w14:paraId="65041F4B" w14:textId="77777777" w:rsidR="00475F19" w:rsidRDefault="00475F19" w:rsidP="002F6D47">
            <w:pPr>
              <w:keepNext/>
            </w:pPr>
            <w:r>
              <w:t>7</w:t>
            </w:r>
          </w:p>
        </w:tc>
        <w:tc>
          <w:tcPr>
            <w:tcW w:w="1879" w:type="dxa"/>
          </w:tcPr>
          <w:p w14:paraId="6A315A4F" w14:textId="77777777" w:rsidR="00475F19" w:rsidRDefault="00475F19" w:rsidP="002F6D47">
            <w:pPr>
              <w:keepNext/>
            </w:pPr>
            <w:r>
              <w:t>BPF0</w:t>
            </w:r>
          </w:p>
        </w:tc>
        <w:tc>
          <w:tcPr>
            <w:tcW w:w="1990" w:type="dxa"/>
          </w:tcPr>
          <w:p w14:paraId="02626F48" w14:textId="77777777" w:rsidR="00475F19" w:rsidRDefault="00475F19" w:rsidP="002F6D47">
            <w:pPr>
              <w:keepNext/>
            </w:pPr>
            <w:r>
              <w:t>160m</w:t>
            </w:r>
          </w:p>
        </w:tc>
        <w:tc>
          <w:tcPr>
            <w:tcW w:w="567" w:type="dxa"/>
          </w:tcPr>
          <w:p w14:paraId="1553C3D2" w14:textId="77777777" w:rsidR="00475F19" w:rsidRDefault="00475F19" w:rsidP="002F6D47">
            <w:pPr>
              <w:keepNext/>
            </w:pPr>
            <w:r>
              <w:t>15</w:t>
            </w:r>
          </w:p>
        </w:tc>
        <w:tc>
          <w:tcPr>
            <w:tcW w:w="1417" w:type="dxa"/>
          </w:tcPr>
          <w:p w14:paraId="498C1EA4" w14:textId="77777777" w:rsidR="00475F19" w:rsidRDefault="00475F19" w:rsidP="002F6D47">
            <w:pPr>
              <w:keepNext/>
            </w:pPr>
            <w:r>
              <w:t>BPF4</w:t>
            </w:r>
          </w:p>
        </w:tc>
        <w:tc>
          <w:tcPr>
            <w:tcW w:w="2642" w:type="dxa"/>
          </w:tcPr>
          <w:p w14:paraId="1F8051C5" w14:textId="77777777" w:rsidR="00475F19" w:rsidRDefault="00475F19" w:rsidP="002F6D47">
            <w:pPr>
              <w:keepNext/>
            </w:pPr>
            <w:r>
              <w:t>15-17m</w:t>
            </w:r>
          </w:p>
        </w:tc>
      </w:tr>
    </w:tbl>
    <w:p w14:paraId="28F3F14B" w14:textId="35C0A74F" w:rsidR="00475F19" w:rsidRPr="0040666F" w:rsidRDefault="00C43C5D" w:rsidP="00475F19">
      <w:r w:rsidRPr="0040666F">
        <w:t>(Note bit 11 isn’t a CPU register and needs to be replaced by TX/RX signal)</w:t>
      </w:r>
    </w:p>
    <w:p w14:paraId="12B5F3F0" w14:textId="462538F3" w:rsidR="00475F19" w:rsidRDefault="00475F19" w:rsidP="00475F19">
      <w:r>
        <w:t>U6/U10/U7/U13: RX Settings</w:t>
      </w:r>
      <w:r w:rsidR="00280244">
        <w:t xml:space="preserve">: </w:t>
      </w:r>
      <w:r>
        <w:t>32 bit SR. Serial data = ALEX_SPI_SDO; Serial clock = ALEX_SPI_SCK; LOAD clock = ALEX_RX_LOAD</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06842719" w14:textId="77777777" w:rsidTr="00037978">
        <w:tc>
          <w:tcPr>
            <w:tcW w:w="9016" w:type="dxa"/>
            <w:gridSpan w:val="6"/>
          </w:tcPr>
          <w:p w14:paraId="21B70D40" w14:textId="55A7E036" w:rsidR="00496E7B" w:rsidRPr="008A5F5C" w:rsidRDefault="00496E7B" w:rsidP="00831A3D">
            <w:pPr>
              <w:keepNext/>
              <w:rPr>
                <w:b/>
              </w:rPr>
            </w:pPr>
            <w:r>
              <w:rPr>
                <w:b/>
              </w:rPr>
              <w:lastRenderedPageBreak/>
              <w:t>RX_SPI[31:0]</w:t>
            </w:r>
          </w:p>
        </w:tc>
      </w:tr>
      <w:tr w:rsidR="00475F19" w14:paraId="419F29A3" w14:textId="77777777" w:rsidTr="002F6D47">
        <w:tc>
          <w:tcPr>
            <w:tcW w:w="517" w:type="dxa"/>
          </w:tcPr>
          <w:p w14:paraId="09F09A4D" w14:textId="77777777" w:rsidR="00475F19" w:rsidRPr="008A5F5C" w:rsidRDefault="00475F19" w:rsidP="00831A3D">
            <w:pPr>
              <w:keepNext/>
              <w:rPr>
                <w:b/>
              </w:rPr>
            </w:pPr>
            <w:r w:rsidRPr="008A5F5C">
              <w:rPr>
                <w:b/>
              </w:rPr>
              <w:t>Bit</w:t>
            </w:r>
          </w:p>
        </w:tc>
        <w:tc>
          <w:tcPr>
            <w:tcW w:w="1857" w:type="dxa"/>
          </w:tcPr>
          <w:p w14:paraId="6E5C2DDF" w14:textId="77777777" w:rsidR="00475F19" w:rsidRPr="008A5F5C" w:rsidRDefault="00475F19" w:rsidP="00831A3D">
            <w:pPr>
              <w:keepNext/>
              <w:rPr>
                <w:b/>
              </w:rPr>
            </w:pPr>
            <w:r w:rsidRPr="008A5F5C">
              <w:rPr>
                <w:b/>
              </w:rPr>
              <w:t>Function</w:t>
            </w:r>
          </w:p>
        </w:tc>
        <w:tc>
          <w:tcPr>
            <w:tcW w:w="1827" w:type="dxa"/>
          </w:tcPr>
          <w:p w14:paraId="6158C32A" w14:textId="77777777" w:rsidR="00475F19" w:rsidRPr="008A5F5C" w:rsidRDefault="00475F19" w:rsidP="00831A3D">
            <w:pPr>
              <w:keepNext/>
              <w:rPr>
                <w:b/>
              </w:rPr>
            </w:pPr>
            <w:r w:rsidRPr="008A5F5C">
              <w:rPr>
                <w:b/>
              </w:rPr>
              <w:t>Notes</w:t>
            </w:r>
          </w:p>
        </w:tc>
        <w:tc>
          <w:tcPr>
            <w:tcW w:w="470" w:type="dxa"/>
          </w:tcPr>
          <w:p w14:paraId="2544058A" w14:textId="77777777" w:rsidR="00475F19" w:rsidRPr="008A5F5C" w:rsidRDefault="00475F19" w:rsidP="00831A3D">
            <w:pPr>
              <w:keepNext/>
              <w:rPr>
                <w:b/>
              </w:rPr>
            </w:pPr>
            <w:r w:rsidRPr="008A5F5C">
              <w:rPr>
                <w:b/>
              </w:rPr>
              <w:t>Bit</w:t>
            </w:r>
          </w:p>
        </w:tc>
        <w:tc>
          <w:tcPr>
            <w:tcW w:w="1950" w:type="dxa"/>
          </w:tcPr>
          <w:p w14:paraId="3D954C76" w14:textId="77777777" w:rsidR="00475F19" w:rsidRPr="008A5F5C" w:rsidRDefault="00475F19" w:rsidP="00831A3D">
            <w:pPr>
              <w:keepNext/>
              <w:rPr>
                <w:b/>
              </w:rPr>
            </w:pPr>
            <w:r w:rsidRPr="008A5F5C">
              <w:rPr>
                <w:b/>
              </w:rPr>
              <w:t>Function</w:t>
            </w:r>
          </w:p>
        </w:tc>
        <w:tc>
          <w:tcPr>
            <w:tcW w:w="2395" w:type="dxa"/>
          </w:tcPr>
          <w:p w14:paraId="23A30FBA" w14:textId="77777777" w:rsidR="00475F19" w:rsidRPr="008A5F5C" w:rsidRDefault="00475F19" w:rsidP="00831A3D">
            <w:pPr>
              <w:keepNext/>
              <w:rPr>
                <w:b/>
              </w:rPr>
            </w:pPr>
            <w:r w:rsidRPr="008A5F5C">
              <w:rPr>
                <w:b/>
              </w:rPr>
              <w:t>Notes</w:t>
            </w:r>
          </w:p>
        </w:tc>
      </w:tr>
      <w:tr w:rsidR="00475F19" w14:paraId="06EF3ADE" w14:textId="77777777" w:rsidTr="002F6D47">
        <w:tc>
          <w:tcPr>
            <w:tcW w:w="517" w:type="dxa"/>
          </w:tcPr>
          <w:p w14:paraId="120D2E9B" w14:textId="77777777" w:rsidR="00475F19" w:rsidRDefault="00475F19" w:rsidP="00831A3D">
            <w:pPr>
              <w:keepNext/>
            </w:pPr>
            <w:r>
              <w:t>0</w:t>
            </w:r>
          </w:p>
        </w:tc>
        <w:tc>
          <w:tcPr>
            <w:tcW w:w="1857" w:type="dxa"/>
          </w:tcPr>
          <w:p w14:paraId="1EC1A25D" w14:textId="77777777" w:rsidR="00475F19" w:rsidRDefault="00475F19" w:rsidP="00831A3D">
            <w:pPr>
              <w:keepNext/>
            </w:pPr>
            <w:r>
              <w:t>YELLOWLED</w:t>
            </w:r>
          </w:p>
        </w:tc>
        <w:tc>
          <w:tcPr>
            <w:tcW w:w="1827" w:type="dxa"/>
          </w:tcPr>
          <w:p w14:paraId="057E8A27" w14:textId="77777777" w:rsidR="00475F19" w:rsidRDefault="00475F19" w:rsidP="00831A3D">
            <w:pPr>
              <w:keepNext/>
            </w:pPr>
          </w:p>
        </w:tc>
        <w:tc>
          <w:tcPr>
            <w:tcW w:w="470" w:type="dxa"/>
          </w:tcPr>
          <w:p w14:paraId="6286AEC4" w14:textId="77777777" w:rsidR="00475F19" w:rsidRDefault="00475F19" w:rsidP="00831A3D">
            <w:pPr>
              <w:keepNext/>
            </w:pPr>
            <w:r>
              <w:t>16</w:t>
            </w:r>
          </w:p>
        </w:tc>
        <w:tc>
          <w:tcPr>
            <w:tcW w:w="1950" w:type="dxa"/>
          </w:tcPr>
          <w:p w14:paraId="63EB82AC" w14:textId="77777777" w:rsidR="00475F19" w:rsidRDefault="00475F19" w:rsidP="00831A3D">
            <w:pPr>
              <w:keepNext/>
            </w:pPr>
            <w:r>
              <w:t>YELLOWLED 2</w:t>
            </w:r>
          </w:p>
        </w:tc>
        <w:tc>
          <w:tcPr>
            <w:tcW w:w="2395" w:type="dxa"/>
          </w:tcPr>
          <w:p w14:paraId="5D00E8C8" w14:textId="77777777" w:rsidR="00475F19" w:rsidRDefault="00475F19" w:rsidP="00831A3D">
            <w:pPr>
              <w:keepNext/>
            </w:pPr>
          </w:p>
        </w:tc>
      </w:tr>
      <w:tr w:rsidR="00475F19" w14:paraId="75AE599A" w14:textId="77777777" w:rsidTr="002F6D47">
        <w:tc>
          <w:tcPr>
            <w:tcW w:w="517" w:type="dxa"/>
          </w:tcPr>
          <w:p w14:paraId="22B213F1" w14:textId="77777777" w:rsidR="00475F19" w:rsidRDefault="00475F19" w:rsidP="00831A3D">
            <w:pPr>
              <w:keepNext/>
            </w:pPr>
            <w:r>
              <w:t>1</w:t>
            </w:r>
          </w:p>
        </w:tc>
        <w:tc>
          <w:tcPr>
            <w:tcW w:w="1857" w:type="dxa"/>
          </w:tcPr>
          <w:p w14:paraId="24B3CE5B" w14:textId="77777777" w:rsidR="00475F19" w:rsidRDefault="00475F19" w:rsidP="00831A3D">
            <w:pPr>
              <w:keepNext/>
            </w:pPr>
            <w:r>
              <w:t>13HPF</w:t>
            </w:r>
          </w:p>
        </w:tc>
        <w:tc>
          <w:tcPr>
            <w:tcW w:w="1827" w:type="dxa"/>
          </w:tcPr>
          <w:p w14:paraId="21004FAE" w14:textId="77777777" w:rsidR="00475F19" w:rsidRDefault="00475F19" w:rsidP="00831A3D">
            <w:pPr>
              <w:keepNext/>
            </w:pPr>
            <w:r>
              <w:t>10-22MHz BPF</w:t>
            </w:r>
          </w:p>
        </w:tc>
        <w:tc>
          <w:tcPr>
            <w:tcW w:w="470" w:type="dxa"/>
          </w:tcPr>
          <w:p w14:paraId="23FD78CA" w14:textId="77777777" w:rsidR="00475F19" w:rsidRDefault="00475F19" w:rsidP="00831A3D">
            <w:pPr>
              <w:keepNext/>
            </w:pPr>
            <w:r>
              <w:t>17</w:t>
            </w:r>
          </w:p>
        </w:tc>
        <w:tc>
          <w:tcPr>
            <w:tcW w:w="1950" w:type="dxa"/>
          </w:tcPr>
          <w:p w14:paraId="4E0FA829" w14:textId="77777777" w:rsidR="00475F19" w:rsidRDefault="00475F19" w:rsidP="00831A3D">
            <w:pPr>
              <w:keepNext/>
            </w:pPr>
            <w:r>
              <w:t>13HPF 2</w:t>
            </w:r>
          </w:p>
        </w:tc>
        <w:tc>
          <w:tcPr>
            <w:tcW w:w="2395" w:type="dxa"/>
          </w:tcPr>
          <w:p w14:paraId="49B31160" w14:textId="77777777" w:rsidR="00475F19" w:rsidRDefault="00475F19" w:rsidP="00831A3D">
            <w:pPr>
              <w:keepNext/>
            </w:pPr>
            <w:r>
              <w:t>10-22MHz BPF</w:t>
            </w:r>
          </w:p>
        </w:tc>
      </w:tr>
      <w:tr w:rsidR="00475F19" w14:paraId="3C9A5AEF" w14:textId="77777777" w:rsidTr="002F6D47">
        <w:tc>
          <w:tcPr>
            <w:tcW w:w="517" w:type="dxa"/>
          </w:tcPr>
          <w:p w14:paraId="3CB05EF5" w14:textId="77777777" w:rsidR="00475F19" w:rsidRDefault="00475F19" w:rsidP="00831A3D">
            <w:pPr>
              <w:keepNext/>
            </w:pPr>
            <w:r>
              <w:t>2</w:t>
            </w:r>
          </w:p>
        </w:tc>
        <w:tc>
          <w:tcPr>
            <w:tcW w:w="1857" w:type="dxa"/>
          </w:tcPr>
          <w:p w14:paraId="5537BA24" w14:textId="77777777" w:rsidR="00475F19" w:rsidRDefault="00475F19" w:rsidP="00831A3D">
            <w:pPr>
              <w:keepNext/>
            </w:pPr>
            <w:r>
              <w:t>20HPF</w:t>
            </w:r>
          </w:p>
        </w:tc>
        <w:tc>
          <w:tcPr>
            <w:tcW w:w="1827" w:type="dxa"/>
          </w:tcPr>
          <w:p w14:paraId="55ECC873" w14:textId="77777777" w:rsidR="00475F19" w:rsidRDefault="00475F19" w:rsidP="00831A3D">
            <w:pPr>
              <w:keepNext/>
            </w:pPr>
            <w:r>
              <w:t>22-35MHz BPF</w:t>
            </w:r>
          </w:p>
        </w:tc>
        <w:tc>
          <w:tcPr>
            <w:tcW w:w="470" w:type="dxa"/>
          </w:tcPr>
          <w:p w14:paraId="77D2C7A7" w14:textId="77777777" w:rsidR="00475F19" w:rsidRDefault="00475F19" w:rsidP="00831A3D">
            <w:pPr>
              <w:keepNext/>
            </w:pPr>
            <w:r>
              <w:t>18</w:t>
            </w:r>
          </w:p>
        </w:tc>
        <w:tc>
          <w:tcPr>
            <w:tcW w:w="1950" w:type="dxa"/>
          </w:tcPr>
          <w:p w14:paraId="6C4256BD" w14:textId="77777777" w:rsidR="00475F19" w:rsidRDefault="00475F19" w:rsidP="00831A3D">
            <w:pPr>
              <w:keepNext/>
            </w:pPr>
            <w:r>
              <w:t>20HPF 2</w:t>
            </w:r>
          </w:p>
        </w:tc>
        <w:tc>
          <w:tcPr>
            <w:tcW w:w="2395" w:type="dxa"/>
          </w:tcPr>
          <w:p w14:paraId="48068147" w14:textId="77777777" w:rsidR="00475F19" w:rsidRDefault="00475F19" w:rsidP="00831A3D">
            <w:pPr>
              <w:keepNext/>
            </w:pPr>
            <w:r>
              <w:t>22-35MHz BPF</w:t>
            </w:r>
          </w:p>
        </w:tc>
      </w:tr>
      <w:tr w:rsidR="00475F19" w14:paraId="5216B847" w14:textId="77777777" w:rsidTr="002F6D47">
        <w:tc>
          <w:tcPr>
            <w:tcW w:w="517" w:type="dxa"/>
          </w:tcPr>
          <w:p w14:paraId="089F4A03" w14:textId="77777777" w:rsidR="00475F19" w:rsidRDefault="00475F19" w:rsidP="00831A3D">
            <w:pPr>
              <w:keepNext/>
            </w:pPr>
            <w:r>
              <w:t>3</w:t>
            </w:r>
          </w:p>
        </w:tc>
        <w:tc>
          <w:tcPr>
            <w:tcW w:w="1857" w:type="dxa"/>
          </w:tcPr>
          <w:p w14:paraId="61E6F7A1" w14:textId="77777777" w:rsidR="00475F19" w:rsidRDefault="00475F19" w:rsidP="00831A3D">
            <w:pPr>
              <w:keepNext/>
            </w:pPr>
            <w:r>
              <w:t>6MLNA</w:t>
            </w:r>
          </w:p>
        </w:tc>
        <w:tc>
          <w:tcPr>
            <w:tcW w:w="1827" w:type="dxa"/>
          </w:tcPr>
          <w:p w14:paraId="74B6D193" w14:textId="77777777" w:rsidR="00475F19" w:rsidRDefault="00475F19" w:rsidP="00831A3D">
            <w:pPr>
              <w:keepNext/>
            </w:pPr>
            <w:r>
              <w:t>50MHz BPF&amp;LNA</w:t>
            </w:r>
          </w:p>
        </w:tc>
        <w:tc>
          <w:tcPr>
            <w:tcW w:w="470" w:type="dxa"/>
          </w:tcPr>
          <w:p w14:paraId="2492D86F" w14:textId="77777777" w:rsidR="00475F19" w:rsidRDefault="00475F19" w:rsidP="00831A3D">
            <w:pPr>
              <w:keepNext/>
            </w:pPr>
            <w:r>
              <w:t>19</w:t>
            </w:r>
          </w:p>
        </w:tc>
        <w:tc>
          <w:tcPr>
            <w:tcW w:w="1950" w:type="dxa"/>
          </w:tcPr>
          <w:p w14:paraId="3085E0AF" w14:textId="77777777" w:rsidR="00475F19" w:rsidRDefault="00475F19" w:rsidP="00831A3D">
            <w:pPr>
              <w:keepNext/>
            </w:pPr>
            <w:r>
              <w:t>6MLNA 2</w:t>
            </w:r>
          </w:p>
        </w:tc>
        <w:tc>
          <w:tcPr>
            <w:tcW w:w="2395" w:type="dxa"/>
          </w:tcPr>
          <w:p w14:paraId="1B09628F" w14:textId="77777777" w:rsidR="00475F19" w:rsidRDefault="00475F19" w:rsidP="00831A3D">
            <w:pPr>
              <w:keepNext/>
            </w:pPr>
            <w:r>
              <w:t>50MHz BPF &amp; LNA</w:t>
            </w:r>
          </w:p>
        </w:tc>
      </w:tr>
      <w:tr w:rsidR="00475F19" w14:paraId="7B2A71FB" w14:textId="77777777" w:rsidTr="002F6D47">
        <w:tc>
          <w:tcPr>
            <w:tcW w:w="517" w:type="dxa"/>
          </w:tcPr>
          <w:p w14:paraId="4CA85BB3" w14:textId="77777777" w:rsidR="00475F19" w:rsidRDefault="00475F19" w:rsidP="00831A3D">
            <w:pPr>
              <w:keepNext/>
            </w:pPr>
            <w:r>
              <w:t>4</w:t>
            </w:r>
          </w:p>
        </w:tc>
        <w:tc>
          <w:tcPr>
            <w:tcW w:w="1857" w:type="dxa"/>
          </w:tcPr>
          <w:p w14:paraId="71D2CF0C" w14:textId="77777777" w:rsidR="00475F19" w:rsidRDefault="00475F19" w:rsidP="00831A3D">
            <w:pPr>
              <w:keepNext/>
            </w:pPr>
            <w:r>
              <w:t>9.5HPF</w:t>
            </w:r>
          </w:p>
        </w:tc>
        <w:tc>
          <w:tcPr>
            <w:tcW w:w="1827" w:type="dxa"/>
          </w:tcPr>
          <w:p w14:paraId="3F5DE437" w14:textId="77777777" w:rsidR="00475F19" w:rsidRDefault="00475F19" w:rsidP="00831A3D">
            <w:pPr>
              <w:keepNext/>
            </w:pPr>
            <w:r>
              <w:t>6-10MHz BPF</w:t>
            </w:r>
          </w:p>
        </w:tc>
        <w:tc>
          <w:tcPr>
            <w:tcW w:w="470" w:type="dxa"/>
          </w:tcPr>
          <w:p w14:paraId="1008D857" w14:textId="77777777" w:rsidR="00475F19" w:rsidRDefault="00475F19" w:rsidP="00831A3D">
            <w:pPr>
              <w:keepNext/>
            </w:pPr>
            <w:r>
              <w:t>20</w:t>
            </w:r>
          </w:p>
        </w:tc>
        <w:tc>
          <w:tcPr>
            <w:tcW w:w="1950" w:type="dxa"/>
          </w:tcPr>
          <w:p w14:paraId="3E604A96" w14:textId="77777777" w:rsidR="00475F19" w:rsidRDefault="00475F19" w:rsidP="00831A3D">
            <w:pPr>
              <w:keepNext/>
            </w:pPr>
            <w:r>
              <w:t>9.5HPF 2</w:t>
            </w:r>
          </w:p>
        </w:tc>
        <w:tc>
          <w:tcPr>
            <w:tcW w:w="2395" w:type="dxa"/>
          </w:tcPr>
          <w:p w14:paraId="0F1A3330" w14:textId="77777777" w:rsidR="00475F19" w:rsidRDefault="00475F19" w:rsidP="00831A3D">
            <w:pPr>
              <w:keepNext/>
            </w:pPr>
            <w:r>
              <w:t>6-10MHz BPF</w:t>
            </w:r>
          </w:p>
        </w:tc>
      </w:tr>
      <w:tr w:rsidR="00475F19" w14:paraId="03143748" w14:textId="77777777" w:rsidTr="002F6D47">
        <w:tc>
          <w:tcPr>
            <w:tcW w:w="517" w:type="dxa"/>
          </w:tcPr>
          <w:p w14:paraId="26639735" w14:textId="77777777" w:rsidR="00475F19" w:rsidRDefault="00475F19" w:rsidP="00831A3D">
            <w:pPr>
              <w:keepNext/>
            </w:pPr>
            <w:r>
              <w:t>5</w:t>
            </w:r>
          </w:p>
        </w:tc>
        <w:tc>
          <w:tcPr>
            <w:tcW w:w="1857" w:type="dxa"/>
          </w:tcPr>
          <w:p w14:paraId="55AC8AD1" w14:textId="77777777" w:rsidR="00475F19" w:rsidRDefault="00475F19" w:rsidP="00831A3D">
            <w:pPr>
              <w:keepNext/>
            </w:pPr>
            <w:r>
              <w:t>6.5HPF</w:t>
            </w:r>
          </w:p>
        </w:tc>
        <w:tc>
          <w:tcPr>
            <w:tcW w:w="1827" w:type="dxa"/>
          </w:tcPr>
          <w:p w14:paraId="57566777" w14:textId="77777777" w:rsidR="00475F19" w:rsidRDefault="00475F19" w:rsidP="00831A3D">
            <w:pPr>
              <w:keepNext/>
            </w:pPr>
            <w:r>
              <w:t>2.5-6MHz BPF</w:t>
            </w:r>
          </w:p>
        </w:tc>
        <w:tc>
          <w:tcPr>
            <w:tcW w:w="470" w:type="dxa"/>
          </w:tcPr>
          <w:p w14:paraId="28CC1D85" w14:textId="77777777" w:rsidR="00475F19" w:rsidRDefault="00475F19" w:rsidP="00831A3D">
            <w:pPr>
              <w:keepNext/>
            </w:pPr>
            <w:r>
              <w:t>21</w:t>
            </w:r>
          </w:p>
        </w:tc>
        <w:tc>
          <w:tcPr>
            <w:tcW w:w="1950" w:type="dxa"/>
          </w:tcPr>
          <w:p w14:paraId="39953043" w14:textId="77777777" w:rsidR="00475F19" w:rsidRDefault="00475F19" w:rsidP="00831A3D">
            <w:pPr>
              <w:keepNext/>
            </w:pPr>
            <w:r>
              <w:t>6.5HPF 2</w:t>
            </w:r>
          </w:p>
        </w:tc>
        <w:tc>
          <w:tcPr>
            <w:tcW w:w="2395" w:type="dxa"/>
          </w:tcPr>
          <w:p w14:paraId="2B6955FB" w14:textId="77777777" w:rsidR="00475F19" w:rsidRDefault="00475F19" w:rsidP="00831A3D">
            <w:pPr>
              <w:keepNext/>
            </w:pPr>
            <w:r>
              <w:t>2.5-6MHz BPF</w:t>
            </w:r>
          </w:p>
        </w:tc>
      </w:tr>
      <w:tr w:rsidR="00475F19" w14:paraId="1A2BC0AD" w14:textId="77777777" w:rsidTr="002F6D47">
        <w:tc>
          <w:tcPr>
            <w:tcW w:w="517" w:type="dxa"/>
          </w:tcPr>
          <w:p w14:paraId="3999885E" w14:textId="77777777" w:rsidR="00475F19" w:rsidRDefault="00475F19" w:rsidP="00831A3D">
            <w:pPr>
              <w:keepNext/>
            </w:pPr>
            <w:r>
              <w:t>6</w:t>
            </w:r>
          </w:p>
        </w:tc>
        <w:tc>
          <w:tcPr>
            <w:tcW w:w="1857" w:type="dxa"/>
          </w:tcPr>
          <w:p w14:paraId="5211555E" w14:textId="77777777" w:rsidR="00475F19" w:rsidRDefault="00475F19" w:rsidP="00831A3D">
            <w:pPr>
              <w:keepNext/>
            </w:pPr>
            <w:r>
              <w:t>1.5HPF</w:t>
            </w:r>
          </w:p>
        </w:tc>
        <w:tc>
          <w:tcPr>
            <w:tcW w:w="1827" w:type="dxa"/>
          </w:tcPr>
          <w:p w14:paraId="7E04D21C" w14:textId="77777777" w:rsidR="00475F19" w:rsidRDefault="00475F19" w:rsidP="00831A3D">
            <w:pPr>
              <w:keepNext/>
            </w:pPr>
            <w:r>
              <w:t>1-2.5MHz BPF</w:t>
            </w:r>
          </w:p>
        </w:tc>
        <w:tc>
          <w:tcPr>
            <w:tcW w:w="470" w:type="dxa"/>
          </w:tcPr>
          <w:p w14:paraId="19FD69A5" w14:textId="77777777" w:rsidR="00475F19" w:rsidRDefault="00475F19" w:rsidP="00831A3D">
            <w:pPr>
              <w:keepNext/>
            </w:pPr>
            <w:r>
              <w:t>22</w:t>
            </w:r>
          </w:p>
        </w:tc>
        <w:tc>
          <w:tcPr>
            <w:tcW w:w="1950" w:type="dxa"/>
          </w:tcPr>
          <w:p w14:paraId="29CAA0F4" w14:textId="77777777" w:rsidR="00475F19" w:rsidRDefault="00475F19" w:rsidP="00831A3D">
            <w:pPr>
              <w:keepNext/>
            </w:pPr>
            <w:r>
              <w:t>1.5HPF 2</w:t>
            </w:r>
          </w:p>
        </w:tc>
        <w:tc>
          <w:tcPr>
            <w:tcW w:w="2395" w:type="dxa"/>
          </w:tcPr>
          <w:p w14:paraId="5D8D8B74" w14:textId="77777777" w:rsidR="00475F19" w:rsidRDefault="00475F19" w:rsidP="00831A3D">
            <w:pPr>
              <w:keepNext/>
            </w:pPr>
            <w:r>
              <w:t>1-2.5MHz BPF</w:t>
            </w:r>
          </w:p>
        </w:tc>
      </w:tr>
      <w:tr w:rsidR="00475F19" w14:paraId="77670EE4" w14:textId="77777777" w:rsidTr="002F6D47">
        <w:tc>
          <w:tcPr>
            <w:tcW w:w="517" w:type="dxa"/>
          </w:tcPr>
          <w:p w14:paraId="1B8B7707" w14:textId="77777777" w:rsidR="00475F19" w:rsidRDefault="00475F19" w:rsidP="00831A3D">
            <w:pPr>
              <w:keepNext/>
            </w:pPr>
            <w:r>
              <w:t>7</w:t>
            </w:r>
          </w:p>
        </w:tc>
        <w:tc>
          <w:tcPr>
            <w:tcW w:w="1857" w:type="dxa"/>
          </w:tcPr>
          <w:p w14:paraId="50621AA3" w14:textId="77777777" w:rsidR="00475F19" w:rsidRDefault="00475F19" w:rsidP="00831A3D">
            <w:pPr>
              <w:keepNext/>
            </w:pPr>
            <w:r>
              <w:t>N/A</w:t>
            </w:r>
          </w:p>
        </w:tc>
        <w:tc>
          <w:tcPr>
            <w:tcW w:w="1827" w:type="dxa"/>
          </w:tcPr>
          <w:p w14:paraId="5EA4C9E9" w14:textId="77777777" w:rsidR="00475F19" w:rsidRDefault="00475F19" w:rsidP="00831A3D">
            <w:pPr>
              <w:keepNext/>
            </w:pPr>
          </w:p>
        </w:tc>
        <w:tc>
          <w:tcPr>
            <w:tcW w:w="470" w:type="dxa"/>
          </w:tcPr>
          <w:p w14:paraId="72E2E2A8" w14:textId="77777777" w:rsidR="00475F19" w:rsidRDefault="00475F19" w:rsidP="00831A3D">
            <w:pPr>
              <w:keepNext/>
            </w:pPr>
            <w:r>
              <w:t>23</w:t>
            </w:r>
          </w:p>
        </w:tc>
        <w:tc>
          <w:tcPr>
            <w:tcW w:w="1950" w:type="dxa"/>
          </w:tcPr>
          <w:p w14:paraId="051E4045" w14:textId="77777777" w:rsidR="00475F19" w:rsidRDefault="00475F19" w:rsidP="00831A3D">
            <w:pPr>
              <w:keepNext/>
            </w:pPr>
            <w:r>
              <w:t>N/A</w:t>
            </w:r>
          </w:p>
        </w:tc>
        <w:tc>
          <w:tcPr>
            <w:tcW w:w="2395" w:type="dxa"/>
          </w:tcPr>
          <w:p w14:paraId="749446A5" w14:textId="77777777" w:rsidR="00475F19" w:rsidRDefault="00475F19" w:rsidP="00831A3D">
            <w:pPr>
              <w:keepNext/>
            </w:pPr>
          </w:p>
        </w:tc>
      </w:tr>
      <w:tr w:rsidR="00475F19" w14:paraId="69370391" w14:textId="77777777" w:rsidTr="002F6D47">
        <w:tc>
          <w:tcPr>
            <w:tcW w:w="517" w:type="dxa"/>
          </w:tcPr>
          <w:p w14:paraId="47B330D9" w14:textId="77777777" w:rsidR="00475F19" w:rsidRDefault="00475F19" w:rsidP="00831A3D">
            <w:pPr>
              <w:keepNext/>
            </w:pPr>
            <w:r>
              <w:t>8</w:t>
            </w:r>
          </w:p>
        </w:tc>
        <w:tc>
          <w:tcPr>
            <w:tcW w:w="1857" w:type="dxa"/>
          </w:tcPr>
          <w:p w14:paraId="4065BD96" w14:textId="77777777" w:rsidR="00475F19" w:rsidRDefault="00475F19" w:rsidP="00831A3D">
            <w:pPr>
              <w:keepNext/>
            </w:pPr>
            <w:r>
              <w:t>XVTR RELAY</w:t>
            </w:r>
          </w:p>
        </w:tc>
        <w:tc>
          <w:tcPr>
            <w:tcW w:w="1827" w:type="dxa"/>
          </w:tcPr>
          <w:p w14:paraId="1A270BA5" w14:textId="77777777" w:rsidR="00475F19" w:rsidRDefault="00475F19" w:rsidP="00831A3D">
            <w:pPr>
              <w:keepNext/>
            </w:pPr>
            <w:r>
              <w:t>Transverter in</w:t>
            </w:r>
          </w:p>
        </w:tc>
        <w:tc>
          <w:tcPr>
            <w:tcW w:w="470" w:type="dxa"/>
          </w:tcPr>
          <w:p w14:paraId="66F67ED9" w14:textId="77777777" w:rsidR="00475F19" w:rsidRDefault="00475F19" w:rsidP="00831A3D">
            <w:pPr>
              <w:keepNext/>
            </w:pPr>
            <w:r>
              <w:t>24</w:t>
            </w:r>
          </w:p>
        </w:tc>
        <w:tc>
          <w:tcPr>
            <w:tcW w:w="1950" w:type="dxa"/>
          </w:tcPr>
          <w:p w14:paraId="196D36BB" w14:textId="77777777" w:rsidR="00475F19" w:rsidRDefault="00475F19" w:rsidP="00831A3D">
            <w:pPr>
              <w:keepNext/>
            </w:pPr>
            <w:r>
              <w:t>RX2_GROUND</w:t>
            </w:r>
          </w:p>
        </w:tc>
        <w:tc>
          <w:tcPr>
            <w:tcW w:w="2395" w:type="dxa"/>
          </w:tcPr>
          <w:p w14:paraId="0DD96CFE" w14:textId="77777777" w:rsidR="00475F19" w:rsidRDefault="00475F19" w:rsidP="00831A3D">
            <w:pPr>
              <w:keepNext/>
            </w:pPr>
            <w:r>
              <w:t>When 1, RX2 i/p disconnected</w:t>
            </w:r>
          </w:p>
        </w:tc>
      </w:tr>
      <w:tr w:rsidR="00475F19" w14:paraId="087EDB3D" w14:textId="77777777" w:rsidTr="002F6D47">
        <w:tc>
          <w:tcPr>
            <w:tcW w:w="517" w:type="dxa"/>
          </w:tcPr>
          <w:p w14:paraId="7E90D3D3" w14:textId="77777777" w:rsidR="00475F19" w:rsidRDefault="00475F19" w:rsidP="00831A3D">
            <w:pPr>
              <w:keepNext/>
            </w:pPr>
            <w:r>
              <w:t>9</w:t>
            </w:r>
          </w:p>
        </w:tc>
        <w:tc>
          <w:tcPr>
            <w:tcW w:w="1857" w:type="dxa"/>
          </w:tcPr>
          <w:p w14:paraId="151B330D" w14:textId="77777777" w:rsidR="00475F19" w:rsidRDefault="00475F19" w:rsidP="00831A3D">
            <w:pPr>
              <w:keepNext/>
            </w:pPr>
            <w:r>
              <w:t>EXT1 RELAY</w:t>
            </w:r>
          </w:p>
        </w:tc>
        <w:tc>
          <w:tcPr>
            <w:tcW w:w="1827" w:type="dxa"/>
          </w:tcPr>
          <w:p w14:paraId="4F8234B1" w14:textId="77777777" w:rsidR="00475F19" w:rsidRDefault="00475F19" w:rsidP="00831A3D">
            <w:pPr>
              <w:keepNext/>
            </w:pPr>
            <w:r>
              <w:t>Ext 1 in</w:t>
            </w:r>
          </w:p>
        </w:tc>
        <w:tc>
          <w:tcPr>
            <w:tcW w:w="470" w:type="dxa"/>
          </w:tcPr>
          <w:p w14:paraId="512C4244" w14:textId="77777777" w:rsidR="00475F19" w:rsidRDefault="00475F19" w:rsidP="00831A3D">
            <w:pPr>
              <w:keepNext/>
            </w:pPr>
            <w:r>
              <w:t>25</w:t>
            </w:r>
          </w:p>
        </w:tc>
        <w:tc>
          <w:tcPr>
            <w:tcW w:w="1950" w:type="dxa"/>
          </w:tcPr>
          <w:p w14:paraId="29F70DFC" w14:textId="77777777" w:rsidR="00475F19" w:rsidRDefault="00475F19" w:rsidP="00831A3D">
            <w:pPr>
              <w:keepNext/>
            </w:pPr>
            <w:r>
              <w:t>N/A</w:t>
            </w:r>
          </w:p>
        </w:tc>
        <w:tc>
          <w:tcPr>
            <w:tcW w:w="2395" w:type="dxa"/>
          </w:tcPr>
          <w:p w14:paraId="05E049E0" w14:textId="77777777" w:rsidR="00475F19" w:rsidRDefault="00475F19" w:rsidP="00831A3D">
            <w:pPr>
              <w:keepNext/>
            </w:pPr>
          </w:p>
        </w:tc>
      </w:tr>
      <w:tr w:rsidR="00475F19" w14:paraId="09D5B887" w14:textId="77777777" w:rsidTr="002F6D47">
        <w:tc>
          <w:tcPr>
            <w:tcW w:w="517" w:type="dxa"/>
          </w:tcPr>
          <w:p w14:paraId="05AD63DE" w14:textId="77777777" w:rsidR="00475F19" w:rsidRDefault="00475F19" w:rsidP="00831A3D">
            <w:pPr>
              <w:keepNext/>
            </w:pPr>
            <w:r>
              <w:t>10</w:t>
            </w:r>
          </w:p>
        </w:tc>
        <w:tc>
          <w:tcPr>
            <w:tcW w:w="1857" w:type="dxa"/>
          </w:tcPr>
          <w:p w14:paraId="67DCF1AB" w14:textId="77777777" w:rsidR="00475F19" w:rsidRDefault="00475F19" w:rsidP="00831A3D">
            <w:pPr>
              <w:keepNext/>
            </w:pPr>
            <w:r>
              <w:t>N/A</w:t>
            </w:r>
          </w:p>
        </w:tc>
        <w:tc>
          <w:tcPr>
            <w:tcW w:w="1827" w:type="dxa"/>
          </w:tcPr>
          <w:p w14:paraId="22302BE7" w14:textId="77777777" w:rsidR="00475F19" w:rsidRDefault="00475F19" w:rsidP="00831A3D">
            <w:pPr>
              <w:keepNext/>
            </w:pPr>
          </w:p>
        </w:tc>
        <w:tc>
          <w:tcPr>
            <w:tcW w:w="470" w:type="dxa"/>
          </w:tcPr>
          <w:p w14:paraId="2D10FD48" w14:textId="77777777" w:rsidR="00475F19" w:rsidRDefault="00475F19" w:rsidP="00831A3D">
            <w:pPr>
              <w:keepNext/>
            </w:pPr>
            <w:r>
              <w:t>26</w:t>
            </w:r>
          </w:p>
        </w:tc>
        <w:tc>
          <w:tcPr>
            <w:tcW w:w="1950" w:type="dxa"/>
          </w:tcPr>
          <w:p w14:paraId="7FD18E1E" w14:textId="77777777" w:rsidR="00475F19" w:rsidRDefault="00475F19" w:rsidP="00831A3D">
            <w:pPr>
              <w:keepNext/>
            </w:pPr>
            <w:r>
              <w:t>N/A</w:t>
            </w:r>
          </w:p>
        </w:tc>
        <w:tc>
          <w:tcPr>
            <w:tcW w:w="2395" w:type="dxa"/>
          </w:tcPr>
          <w:p w14:paraId="2546025F" w14:textId="77777777" w:rsidR="00475F19" w:rsidRDefault="00475F19" w:rsidP="00831A3D">
            <w:pPr>
              <w:keepNext/>
            </w:pPr>
          </w:p>
        </w:tc>
      </w:tr>
      <w:tr w:rsidR="00475F19" w14:paraId="6B93A721" w14:textId="77777777" w:rsidTr="002F6D47">
        <w:tc>
          <w:tcPr>
            <w:tcW w:w="517" w:type="dxa"/>
          </w:tcPr>
          <w:p w14:paraId="6714C77E" w14:textId="77777777" w:rsidR="00475F19" w:rsidRDefault="00475F19" w:rsidP="00831A3D">
            <w:pPr>
              <w:keepNext/>
            </w:pPr>
            <w:r>
              <w:t>11</w:t>
            </w:r>
          </w:p>
        </w:tc>
        <w:tc>
          <w:tcPr>
            <w:tcW w:w="1857" w:type="dxa"/>
          </w:tcPr>
          <w:p w14:paraId="23360C4F" w14:textId="77777777" w:rsidR="00475F19" w:rsidRDefault="00475F19" w:rsidP="00831A3D">
            <w:pPr>
              <w:keepNext/>
            </w:pPr>
            <w:r>
              <w:t>RX BYPASS RELAY</w:t>
            </w:r>
          </w:p>
        </w:tc>
        <w:tc>
          <w:tcPr>
            <w:tcW w:w="1827" w:type="dxa"/>
          </w:tcPr>
          <w:p w14:paraId="6B82FCE0" w14:textId="77777777" w:rsidR="00475F19" w:rsidRDefault="00475F19" w:rsidP="00831A3D">
            <w:pPr>
              <w:keepNext/>
            </w:pPr>
            <w:r>
              <w:t>Selects main or RX_BYPASS_OUT</w:t>
            </w:r>
          </w:p>
        </w:tc>
        <w:tc>
          <w:tcPr>
            <w:tcW w:w="470" w:type="dxa"/>
          </w:tcPr>
          <w:p w14:paraId="1B2C16D6" w14:textId="77777777" w:rsidR="00475F19" w:rsidRDefault="00475F19" w:rsidP="00831A3D">
            <w:pPr>
              <w:keepNext/>
            </w:pPr>
            <w:r>
              <w:t>27</w:t>
            </w:r>
          </w:p>
        </w:tc>
        <w:tc>
          <w:tcPr>
            <w:tcW w:w="1950" w:type="dxa"/>
          </w:tcPr>
          <w:p w14:paraId="0574D428" w14:textId="77777777" w:rsidR="00475F19" w:rsidRDefault="00475F19" w:rsidP="00831A3D">
            <w:pPr>
              <w:keepNext/>
            </w:pPr>
            <w:r>
              <w:t>N/A</w:t>
            </w:r>
          </w:p>
        </w:tc>
        <w:tc>
          <w:tcPr>
            <w:tcW w:w="2395" w:type="dxa"/>
          </w:tcPr>
          <w:p w14:paraId="6DFBAFC9" w14:textId="77777777" w:rsidR="00475F19" w:rsidRDefault="00475F19" w:rsidP="00831A3D">
            <w:pPr>
              <w:keepNext/>
            </w:pPr>
          </w:p>
        </w:tc>
      </w:tr>
      <w:tr w:rsidR="00475F19" w14:paraId="5CF86D86" w14:textId="77777777" w:rsidTr="002F6D47">
        <w:tc>
          <w:tcPr>
            <w:tcW w:w="517" w:type="dxa"/>
          </w:tcPr>
          <w:p w14:paraId="1A7F9999" w14:textId="77777777" w:rsidR="00475F19" w:rsidRDefault="00475F19" w:rsidP="00831A3D">
            <w:pPr>
              <w:keepNext/>
            </w:pPr>
            <w:r>
              <w:t>12</w:t>
            </w:r>
          </w:p>
        </w:tc>
        <w:tc>
          <w:tcPr>
            <w:tcW w:w="1857" w:type="dxa"/>
          </w:tcPr>
          <w:p w14:paraId="2C3438C2" w14:textId="77777777" w:rsidR="00475F19" w:rsidRDefault="00475F19" w:rsidP="00831A3D">
            <w:pPr>
              <w:keepNext/>
            </w:pPr>
            <w:r>
              <w:t>HPF_BYPASS</w:t>
            </w:r>
          </w:p>
        </w:tc>
        <w:tc>
          <w:tcPr>
            <w:tcW w:w="1827" w:type="dxa"/>
          </w:tcPr>
          <w:p w14:paraId="6A722A77" w14:textId="77777777" w:rsidR="00475F19" w:rsidRDefault="00475F19" w:rsidP="00831A3D">
            <w:pPr>
              <w:keepNext/>
            </w:pPr>
            <w:r>
              <w:t>RX1 Filter bypass</w:t>
            </w:r>
          </w:p>
        </w:tc>
        <w:tc>
          <w:tcPr>
            <w:tcW w:w="470" w:type="dxa"/>
          </w:tcPr>
          <w:p w14:paraId="38D3F5B7" w14:textId="77777777" w:rsidR="00475F19" w:rsidRDefault="00475F19" w:rsidP="00831A3D">
            <w:pPr>
              <w:keepNext/>
            </w:pPr>
            <w:r>
              <w:t>28</w:t>
            </w:r>
          </w:p>
        </w:tc>
        <w:tc>
          <w:tcPr>
            <w:tcW w:w="1950" w:type="dxa"/>
          </w:tcPr>
          <w:p w14:paraId="36864932" w14:textId="77777777" w:rsidR="00475F19" w:rsidRDefault="00475F19" w:rsidP="00831A3D">
            <w:pPr>
              <w:keepNext/>
            </w:pPr>
            <w:r>
              <w:t>HPF_BYPASS 2</w:t>
            </w:r>
          </w:p>
        </w:tc>
        <w:tc>
          <w:tcPr>
            <w:tcW w:w="2395" w:type="dxa"/>
          </w:tcPr>
          <w:p w14:paraId="58B2C33A" w14:textId="77777777" w:rsidR="00475F19" w:rsidRDefault="00475F19" w:rsidP="00831A3D">
            <w:pPr>
              <w:keepNext/>
            </w:pPr>
            <w:r>
              <w:t>RX2 filter bypass</w:t>
            </w:r>
          </w:p>
        </w:tc>
      </w:tr>
      <w:tr w:rsidR="00475F19" w14:paraId="5884CF99" w14:textId="77777777" w:rsidTr="002F6D47">
        <w:tc>
          <w:tcPr>
            <w:tcW w:w="517" w:type="dxa"/>
          </w:tcPr>
          <w:p w14:paraId="418E8545" w14:textId="77777777" w:rsidR="00475F19" w:rsidRDefault="00475F19" w:rsidP="00831A3D">
            <w:pPr>
              <w:keepNext/>
            </w:pPr>
            <w:r>
              <w:t>13</w:t>
            </w:r>
          </w:p>
        </w:tc>
        <w:tc>
          <w:tcPr>
            <w:tcW w:w="1857" w:type="dxa"/>
          </w:tcPr>
          <w:p w14:paraId="139B8EDF" w14:textId="77777777" w:rsidR="00475F19" w:rsidRDefault="00475F19" w:rsidP="00831A3D">
            <w:pPr>
              <w:keepNext/>
            </w:pPr>
            <w:r>
              <w:t>N/A</w:t>
            </w:r>
          </w:p>
        </w:tc>
        <w:tc>
          <w:tcPr>
            <w:tcW w:w="1827" w:type="dxa"/>
          </w:tcPr>
          <w:p w14:paraId="51C4BC94" w14:textId="77777777" w:rsidR="00475F19" w:rsidRDefault="00475F19" w:rsidP="00831A3D">
            <w:pPr>
              <w:keepNext/>
            </w:pPr>
          </w:p>
        </w:tc>
        <w:tc>
          <w:tcPr>
            <w:tcW w:w="470" w:type="dxa"/>
          </w:tcPr>
          <w:p w14:paraId="0383631E" w14:textId="77777777" w:rsidR="00475F19" w:rsidRDefault="00475F19" w:rsidP="00831A3D">
            <w:pPr>
              <w:keepNext/>
            </w:pPr>
            <w:r>
              <w:t>29</w:t>
            </w:r>
          </w:p>
        </w:tc>
        <w:tc>
          <w:tcPr>
            <w:tcW w:w="1950" w:type="dxa"/>
          </w:tcPr>
          <w:p w14:paraId="627E3835" w14:textId="77777777" w:rsidR="00475F19" w:rsidRDefault="00475F19" w:rsidP="00831A3D">
            <w:pPr>
              <w:keepNext/>
            </w:pPr>
            <w:r>
              <w:t>N/A</w:t>
            </w:r>
          </w:p>
        </w:tc>
        <w:tc>
          <w:tcPr>
            <w:tcW w:w="2395" w:type="dxa"/>
          </w:tcPr>
          <w:p w14:paraId="1F3F3FF1" w14:textId="77777777" w:rsidR="00475F19" w:rsidRDefault="00475F19" w:rsidP="00831A3D">
            <w:pPr>
              <w:keepNext/>
            </w:pPr>
          </w:p>
        </w:tc>
      </w:tr>
      <w:tr w:rsidR="00475F19" w14:paraId="200D65ED" w14:textId="77777777" w:rsidTr="002F6D47">
        <w:tc>
          <w:tcPr>
            <w:tcW w:w="517" w:type="dxa"/>
          </w:tcPr>
          <w:p w14:paraId="7A1D129F" w14:textId="77777777" w:rsidR="00475F19" w:rsidRDefault="00475F19" w:rsidP="00831A3D">
            <w:pPr>
              <w:keepNext/>
            </w:pPr>
            <w:r>
              <w:t>14</w:t>
            </w:r>
          </w:p>
        </w:tc>
        <w:tc>
          <w:tcPr>
            <w:tcW w:w="1857" w:type="dxa"/>
          </w:tcPr>
          <w:p w14:paraId="48604922" w14:textId="77777777" w:rsidR="00475F19" w:rsidRDefault="00475F19" w:rsidP="00831A3D">
            <w:pPr>
              <w:keepNext/>
            </w:pPr>
            <w:r>
              <w:t>RX MASTER IN RELAY</w:t>
            </w:r>
          </w:p>
        </w:tc>
        <w:tc>
          <w:tcPr>
            <w:tcW w:w="1827" w:type="dxa"/>
          </w:tcPr>
          <w:p w14:paraId="30E2826E" w14:textId="77777777" w:rsidR="00475F19" w:rsidRDefault="00475F19" w:rsidP="00831A3D">
            <w:pPr>
              <w:keepNext/>
            </w:pPr>
            <w:r>
              <w:t>(selects main, or transverter/ext1)</w:t>
            </w:r>
          </w:p>
        </w:tc>
        <w:tc>
          <w:tcPr>
            <w:tcW w:w="470" w:type="dxa"/>
          </w:tcPr>
          <w:p w14:paraId="7CB29112" w14:textId="77777777" w:rsidR="00475F19" w:rsidRDefault="00475F19" w:rsidP="00831A3D">
            <w:pPr>
              <w:keepNext/>
            </w:pPr>
            <w:r>
              <w:t>30</w:t>
            </w:r>
          </w:p>
        </w:tc>
        <w:tc>
          <w:tcPr>
            <w:tcW w:w="1950" w:type="dxa"/>
          </w:tcPr>
          <w:p w14:paraId="69745AF2" w14:textId="77777777" w:rsidR="00475F19" w:rsidRDefault="00475F19" w:rsidP="00831A3D">
            <w:pPr>
              <w:keepNext/>
            </w:pPr>
            <w:r>
              <w:t>N/A</w:t>
            </w:r>
          </w:p>
        </w:tc>
        <w:tc>
          <w:tcPr>
            <w:tcW w:w="2395" w:type="dxa"/>
          </w:tcPr>
          <w:p w14:paraId="2FD1D60C" w14:textId="77777777" w:rsidR="00475F19" w:rsidRDefault="00475F19" w:rsidP="00831A3D">
            <w:pPr>
              <w:keepNext/>
            </w:pPr>
          </w:p>
        </w:tc>
      </w:tr>
      <w:tr w:rsidR="00475F19" w14:paraId="1FDDABD3" w14:textId="77777777" w:rsidTr="002F6D47">
        <w:tc>
          <w:tcPr>
            <w:tcW w:w="517" w:type="dxa"/>
          </w:tcPr>
          <w:p w14:paraId="3D0BE73A" w14:textId="77777777" w:rsidR="00475F19" w:rsidRDefault="00475F19" w:rsidP="00831A3D">
            <w:pPr>
              <w:keepNext/>
            </w:pPr>
            <w:r>
              <w:t>15</w:t>
            </w:r>
          </w:p>
        </w:tc>
        <w:tc>
          <w:tcPr>
            <w:tcW w:w="1857" w:type="dxa"/>
          </w:tcPr>
          <w:p w14:paraId="0CB26368" w14:textId="77777777" w:rsidR="00475F19" w:rsidRDefault="00475F19" w:rsidP="00831A3D">
            <w:pPr>
              <w:keepNext/>
            </w:pPr>
            <w:r>
              <w:t>REDLED</w:t>
            </w:r>
          </w:p>
        </w:tc>
        <w:tc>
          <w:tcPr>
            <w:tcW w:w="1827" w:type="dxa"/>
          </w:tcPr>
          <w:p w14:paraId="329C3D43" w14:textId="77777777" w:rsidR="00475F19" w:rsidRDefault="00475F19" w:rsidP="00831A3D">
            <w:pPr>
              <w:keepNext/>
            </w:pPr>
          </w:p>
        </w:tc>
        <w:tc>
          <w:tcPr>
            <w:tcW w:w="470" w:type="dxa"/>
          </w:tcPr>
          <w:p w14:paraId="2EE6FAD3" w14:textId="77777777" w:rsidR="00475F19" w:rsidRDefault="00475F19" w:rsidP="00831A3D">
            <w:pPr>
              <w:keepNext/>
            </w:pPr>
            <w:r>
              <w:t>31</w:t>
            </w:r>
          </w:p>
        </w:tc>
        <w:tc>
          <w:tcPr>
            <w:tcW w:w="1950" w:type="dxa"/>
          </w:tcPr>
          <w:p w14:paraId="6E312F11" w14:textId="77777777" w:rsidR="00475F19" w:rsidRDefault="00475F19" w:rsidP="00831A3D">
            <w:pPr>
              <w:keepNext/>
            </w:pPr>
            <w:r>
              <w:t>REDLED 2</w:t>
            </w:r>
          </w:p>
        </w:tc>
        <w:tc>
          <w:tcPr>
            <w:tcW w:w="2395" w:type="dxa"/>
          </w:tcPr>
          <w:p w14:paraId="6FE784C7" w14:textId="77777777" w:rsidR="00475F19" w:rsidRDefault="00475F19" w:rsidP="00831A3D">
            <w:pPr>
              <w:keepNext/>
            </w:pPr>
          </w:p>
        </w:tc>
      </w:tr>
    </w:tbl>
    <w:p w14:paraId="0EA315D4" w14:textId="77777777" w:rsidR="00475F19" w:rsidRDefault="00475F19" w:rsidP="00475F19"/>
    <w:p w14:paraId="2C92AEB0" w14:textId="4636435F" w:rsidR="00280244" w:rsidRDefault="00280244" w:rsidP="008B55D8">
      <w:pPr>
        <w:pStyle w:val="Heading2"/>
      </w:pPr>
      <w:r>
        <w:t>RX Attenuators</w:t>
      </w:r>
    </w:p>
    <w:p w14:paraId="59673C03" w14:textId="3DEC5A35"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17E33A66" w14:textId="77777777" w:rsidTr="00037978">
        <w:trPr>
          <w:cantSplit/>
        </w:trPr>
        <w:tc>
          <w:tcPr>
            <w:tcW w:w="9016" w:type="dxa"/>
            <w:gridSpan w:val="3"/>
          </w:tcPr>
          <w:p w14:paraId="687627D6" w14:textId="77777777" w:rsidR="00280244" w:rsidRPr="00F25C1D" w:rsidRDefault="00280244" w:rsidP="00037978">
            <w:pPr>
              <w:keepNext/>
              <w:rPr>
                <w:b/>
              </w:rPr>
            </w:pPr>
            <w:r>
              <w:rPr>
                <w:b/>
              </w:rPr>
              <w:t>RX Data C</w:t>
            </w:r>
            <w:r w:rsidRPr="00F25C1D">
              <w:rPr>
                <w:b/>
              </w:rPr>
              <w:t>onversion Register 1</w:t>
            </w:r>
          </w:p>
        </w:tc>
      </w:tr>
      <w:tr w:rsidR="00280244" w14:paraId="638BBFAD" w14:textId="77777777" w:rsidTr="00037978">
        <w:trPr>
          <w:cantSplit/>
        </w:trPr>
        <w:tc>
          <w:tcPr>
            <w:tcW w:w="2214" w:type="dxa"/>
          </w:tcPr>
          <w:p w14:paraId="0CCAEE8D" w14:textId="7914ADCB" w:rsidR="00280244" w:rsidRDefault="00280244" w:rsidP="00C43C5D">
            <w:pPr>
              <w:keepNext/>
            </w:pPr>
            <w:r>
              <w:t>ADC1_Ctrl[</w:t>
            </w:r>
            <w:r w:rsidR="00C43C5D">
              <w:t>4:0</w:t>
            </w:r>
            <w:r>
              <w:t>]</w:t>
            </w:r>
          </w:p>
        </w:tc>
        <w:tc>
          <w:tcPr>
            <w:tcW w:w="2225" w:type="dxa"/>
          </w:tcPr>
          <w:p w14:paraId="602E42FB"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69CC7404"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1AAF8AD3" w14:textId="77777777" w:rsidTr="00037978">
        <w:trPr>
          <w:cantSplit/>
        </w:trPr>
        <w:tc>
          <w:tcPr>
            <w:tcW w:w="2214" w:type="dxa"/>
          </w:tcPr>
          <w:p w14:paraId="03454437" w14:textId="2E12A3D5" w:rsidR="00280244" w:rsidRDefault="00C43C5D" w:rsidP="00037978">
            <w:pPr>
              <w:keepNext/>
            </w:pPr>
            <w:r>
              <w:t>ADC1_Ctrl[9:5</w:t>
            </w:r>
            <w:r w:rsidR="00280244">
              <w:t>]</w:t>
            </w:r>
          </w:p>
        </w:tc>
        <w:tc>
          <w:tcPr>
            <w:tcW w:w="2225" w:type="dxa"/>
          </w:tcPr>
          <w:p w14:paraId="1356A8D5"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E97A55B"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6E5AB0FC" w14:textId="77777777" w:rsidTr="00C43C5D">
        <w:tc>
          <w:tcPr>
            <w:tcW w:w="2214" w:type="dxa"/>
          </w:tcPr>
          <w:p w14:paraId="242A7E0E" w14:textId="41540A1D" w:rsidR="00C43C5D" w:rsidRDefault="00C43C5D" w:rsidP="00037978">
            <w:r>
              <w:t>ADC2_Ctrl[14:10]</w:t>
            </w:r>
          </w:p>
        </w:tc>
        <w:tc>
          <w:tcPr>
            <w:tcW w:w="2225" w:type="dxa"/>
          </w:tcPr>
          <w:p w14:paraId="0D32B57B" w14:textId="77777777" w:rsidR="00C43C5D" w:rsidRDefault="00C43C5D" w:rsidP="00037978">
            <w:r>
              <w:t xml:space="preserve">ADC2 </w:t>
            </w:r>
            <w:proofErr w:type="spellStart"/>
            <w:r>
              <w:t>atten</w:t>
            </w:r>
            <w:proofErr w:type="spellEnd"/>
            <w:r>
              <w:t xml:space="preserve"> when RX</w:t>
            </w:r>
          </w:p>
        </w:tc>
        <w:tc>
          <w:tcPr>
            <w:tcW w:w="4577" w:type="dxa"/>
          </w:tcPr>
          <w:p w14:paraId="6D68F3B7" w14:textId="77777777" w:rsidR="00C43C5D" w:rsidRDefault="00C43C5D" w:rsidP="00037978">
            <w:r>
              <w:t xml:space="preserve">5 bit </w:t>
            </w:r>
            <w:proofErr w:type="spellStart"/>
            <w:r>
              <w:t>atten</w:t>
            </w:r>
            <w:proofErr w:type="spellEnd"/>
            <w:r>
              <w:t xml:space="preserve"> setting for RX state; 1dB step</w:t>
            </w:r>
          </w:p>
        </w:tc>
      </w:tr>
      <w:tr w:rsidR="00C43C5D" w14:paraId="6F00DA60" w14:textId="77777777" w:rsidTr="00C43C5D">
        <w:tc>
          <w:tcPr>
            <w:tcW w:w="2214" w:type="dxa"/>
          </w:tcPr>
          <w:p w14:paraId="284496FA" w14:textId="0E497B22" w:rsidR="00C43C5D" w:rsidRDefault="00C43C5D" w:rsidP="00037978">
            <w:r>
              <w:t>ADC2_Ctrl[19:15]</w:t>
            </w:r>
          </w:p>
        </w:tc>
        <w:tc>
          <w:tcPr>
            <w:tcW w:w="2225" w:type="dxa"/>
          </w:tcPr>
          <w:p w14:paraId="6A60D028" w14:textId="77777777" w:rsidR="00C43C5D" w:rsidRDefault="00C43C5D" w:rsidP="00037978">
            <w:r>
              <w:t xml:space="preserve">ADC2 </w:t>
            </w:r>
            <w:proofErr w:type="spellStart"/>
            <w:r>
              <w:t>atten</w:t>
            </w:r>
            <w:proofErr w:type="spellEnd"/>
            <w:r>
              <w:t xml:space="preserve"> when TX</w:t>
            </w:r>
          </w:p>
        </w:tc>
        <w:tc>
          <w:tcPr>
            <w:tcW w:w="4577" w:type="dxa"/>
          </w:tcPr>
          <w:p w14:paraId="1F1E787B" w14:textId="77777777" w:rsidR="00C43C5D" w:rsidRDefault="00C43C5D" w:rsidP="00037978">
            <w:r>
              <w:t xml:space="preserve">5 bit </w:t>
            </w:r>
            <w:proofErr w:type="spellStart"/>
            <w:r>
              <w:t>atten</w:t>
            </w:r>
            <w:proofErr w:type="spellEnd"/>
            <w:r>
              <w:t xml:space="preserve"> setting for TX state; 1dB step</w:t>
            </w:r>
          </w:p>
        </w:tc>
      </w:tr>
    </w:tbl>
    <w:p w14:paraId="5B6D7061" w14:textId="77777777" w:rsidR="00280244" w:rsidRDefault="00280244" w:rsidP="00280244"/>
    <w:p w14:paraId="5F68CF71" w14:textId="4C60A4AE" w:rsidR="00280244" w:rsidRDefault="00280244" w:rsidP="008B55D8">
      <w:pPr>
        <w:pStyle w:val="Heading2"/>
      </w:pPr>
      <w:r>
        <w:t>TX Attenuators</w:t>
      </w:r>
      <w:r w:rsidR="009D2C02">
        <w:t xml:space="preserve"> &amp; Drive Level</w:t>
      </w:r>
    </w:p>
    <w:tbl>
      <w:tblPr>
        <w:tblStyle w:val="TableGrid"/>
        <w:tblW w:w="0" w:type="auto"/>
        <w:tblLook w:val="04A0" w:firstRow="1" w:lastRow="0" w:firstColumn="1" w:lastColumn="0" w:noHBand="0" w:noVBand="1"/>
      </w:tblPr>
      <w:tblGrid>
        <w:gridCol w:w="2216"/>
        <w:gridCol w:w="2227"/>
        <w:gridCol w:w="4573"/>
      </w:tblGrid>
      <w:tr w:rsidR="00280244" w14:paraId="4568BE24" w14:textId="77777777" w:rsidTr="00C43C5D">
        <w:tc>
          <w:tcPr>
            <w:tcW w:w="9016" w:type="dxa"/>
            <w:gridSpan w:val="3"/>
          </w:tcPr>
          <w:p w14:paraId="1CB42128"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355EEDDE" w14:textId="77777777" w:rsidTr="00C43C5D">
        <w:tc>
          <w:tcPr>
            <w:tcW w:w="2216" w:type="dxa"/>
          </w:tcPr>
          <w:p w14:paraId="5E535746" w14:textId="77777777" w:rsidR="00280244" w:rsidRDefault="00280244" w:rsidP="00037978">
            <w:r>
              <w:t>DAC_CTRL[7:0]</w:t>
            </w:r>
          </w:p>
        </w:tc>
        <w:tc>
          <w:tcPr>
            <w:tcW w:w="2227" w:type="dxa"/>
          </w:tcPr>
          <w:p w14:paraId="3E47FD5C" w14:textId="77777777" w:rsidR="00280244" w:rsidRDefault="00280244" w:rsidP="00037978">
            <w:r>
              <w:t>RX DAC drive level</w:t>
            </w:r>
          </w:p>
        </w:tc>
        <w:tc>
          <w:tcPr>
            <w:tcW w:w="4573" w:type="dxa"/>
          </w:tcPr>
          <w:p w14:paraId="6ACF7F99" w14:textId="77777777" w:rsidR="00280244" w:rsidRDefault="00280244" w:rsidP="00037978">
            <w:r>
              <w:t>PWM DAC drive level when RX</w:t>
            </w:r>
          </w:p>
        </w:tc>
      </w:tr>
      <w:tr w:rsidR="00C43C5D" w14:paraId="39C46C26" w14:textId="77777777" w:rsidTr="00C43C5D">
        <w:tc>
          <w:tcPr>
            <w:tcW w:w="2216" w:type="dxa"/>
          </w:tcPr>
          <w:p w14:paraId="3E0D36C5" w14:textId="1C621990" w:rsidR="00C43C5D" w:rsidRDefault="00C43C5D" w:rsidP="00C43C5D">
            <w:r>
              <w:t>DAC_CTRL[15:8]</w:t>
            </w:r>
          </w:p>
        </w:tc>
        <w:tc>
          <w:tcPr>
            <w:tcW w:w="2227" w:type="dxa"/>
          </w:tcPr>
          <w:p w14:paraId="1BFAF205" w14:textId="77777777" w:rsidR="00C43C5D" w:rsidRDefault="00C43C5D" w:rsidP="00037978">
            <w:r>
              <w:t>TX DAC drive level</w:t>
            </w:r>
          </w:p>
        </w:tc>
        <w:tc>
          <w:tcPr>
            <w:tcW w:w="4573" w:type="dxa"/>
          </w:tcPr>
          <w:p w14:paraId="0523641D" w14:textId="77777777" w:rsidR="00C43C5D" w:rsidRDefault="00C43C5D" w:rsidP="00037978">
            <w:r>
              <w:t>PWM DAC drive level when TX</w:t>
            </w:r>
          </w:p>
        </w:tc>
      </w:tr>
      <w:tr w:rsidR="00280244" w14:paraId="3AD6280C" w14:textId="77777777" w:rsidTr="00C43C5D">
        <w:tc>
          <w:tcPr>
            <w:tcW w:w="2216" w:type="dxa"/>
          </w:tcPr>
          <w:p w14:paraId="15D83D09" w14:textId="5E48B241" w:rsidR="00280244" w:rsidRDefault="00280244" w:rsidP="00C43C5D">
            <w:r>
              <w:t>DAC_CTRL[</w:t>
            </w:r>
            <w:r w:rsidR="00C43C5D">
              <w:t>21:16</w:t>
            </w:r>
            <w:r>
              <w:t>]</w:t>
            </w:r>
          </w:p>
        </w:tc>
        <w:tc>
          <w:tcPr>
            <w:tcW w:w="2227" w:type="dxa"/>
          </w:tcPr>
          <w:p w14:paraId="23AA3E84" w14:textId="77777777" w:rsidR="00280244" w:rsidRDefault="00280244" w:rsidP="00037978">
            <w:r>
              <w:t>RX DAC Attenuation</w:t>
            </w:r>
          </w:p>
        </w:tc>
        <w:tc>
          <w:tcPr>
            <w:tcW w:w="4573" w:type="dxa"/>
          </w:tcPr>
          <w:p w14:paraId="552D02ED" w14:textId="77777777" w:rsidR="00280244" w:rsidRDefault="00280244" w:rsidP="00037978">
            <w:r>
              <w:t xml:space="preserve">6 bit </w:t>
            </w:r>
            <w:proofErr w:type="spellStart"/>
            <w:r>
              <w:t>atten</w:t>
            </w:r>
            <w:proofErr w:type="spellEnd"/>
            <w:r>
              <w:t xml:space="preserve"> value when RX (0.5dB steps)</w:t>
            </w:r>
          </w:p>
        </w:tc>
      </w:tr>
      <w:tr w:rsidR="00280244" w14:paraId="71EFF15F" w14:textId="77777777" w:rsidTr="00C43C5D">
        <w:tc>
          <w:tcPr>
            <w:tcW w:w="2216" w:type="dxa"/>
          </w:tcPr>
          <w:p w14:paraId="12268F3B" w14:textId="77777777" w:rsidR="00280244" w:rsidRDefault="00280244" w:rsidP="00037978">
            <w:r>
              <w:t>DAC_CTRL[29:24]</w:t>
            </w:r>
          </w:p>
        </w:tc>
        <w:tc>
          <w:tcPr>
            <w:tcW w:w="2227" w:type="dxa"/>
          </w:tcPr>
          <w:p w14:paraId="6C517FA1" w14:textId="77777777" w:rsidR="00280244" w:rsidRDefault="00280244" w:rsidP="00037978">
            <w:r>
              <w:t>TX DAC Attenuation</w:t>
            </w:r>
          </w:p>
        </w:tc>
        <w:tc>
          <w:tcPr>
            <w:tcW w:w="4573" w:type="dxa"/>
          </w:tcPr>
          <w:p w14:paraId="0D9A4258" w14:textId="77777777" w:rsidR="00280244" w:rsidRDefault="00280244" w:rsidP="00037978">
            <w:r>
              <w:t xml:space="preserve">6 bit </w:t>
            </w:r>
            <w:proofErr w:type="spellStart"/>
            <w:r>
              <w:t>atten</w:t>
            </w:r>
            <w:proofErr w:type="spellEnd"/>
            <w:r>
              <w:t xml:space="preserve"> value when TX (0.5dB steps)</w:t>
            </w:r>
          </w:p>
        </w:tc>
      </w:tr>
    </w:tbl>
    <w:p w14:paraId="52EB01E2" w14:textId="77777777" w:rsidR="00280244" w:rsidRDefault="00280244" w:rsidP="00280244">
      <w:pPr>
        <w:rPr>
          <w:color w:val="FF0000"/>
        </w:rPr>
      </w:pPr>
    </w:p>
    <w:p w14:paraId="1BD1BA6E" w14:textId="40CCC523" w:rsidR="006556D1" w:rsidRDefault="00801F56" w:rsidP="008B55D8">
      <w:pPr>
        <w:pStyle w:val="Heading2"/>
      </w:pPr>
      <w:bookmarkStart w:id="16" w:name="_Ref58593570"/>
      <w:r>
        <w:t>GPIO</w:t>
      </w:r>
      <w:r w:rsidR="00280244">
        <w:t xml:space="preserve"> register</w:t>
      </w:r>
      <w:bookmarkEnd w:id="16"/>
    </w:p>
    <w:tbl>
      <w:tblPr>
        <w:tblStyle w:val="TableGrid"/>
        <w:tblW w:w="0" w:type="auto"/>
        <w:tblLook w:val="04A0" w:firstRow="1" w:lastRow="0" w:firstColumn="1" w:lastColumn="0" w:noHBand="0" w:noVBand="1"/>
      </w:tblPr>
      <w:tblGrid>
        <w:gridCol w:w="2194"/>
        <w:gridCol w:w="2261"/>
        <w:gridCol w:w="4561"/>
      </w:tblGrid>
      <w:tr w:rsidR="00280244" w14:paraId="1E24F272" w14:textId="77777777" w:rsidTr="00037978">
        <w:tc>
          <w:tcPr>
            <w:tcW w:w="9016" w:type="dxa"/>
            <w:gridSpan w:val="3"/>
          </w:tcPr>
          <w:p w14:paraId="613089D7" w14:textId="60821CBB" w:rsidR="00280244" w:rsidRPr="00F25C1D" w:rsidRDefault="00E60C31" w:rsidP="00E60C31">
            <w:pPr>
              <w:rPr>
                <w:b/>
              </w:rPr>
            </w:pPr>
            <w:r>
              <w:rPr>
                <w:b/>
              </w:rPr>
              <w:t>General Purpose I/O</w:t>
            </w:r>
            <w:r w:rsidR="00280244">
              <w:rPr>
                <w:b/>
              </w:rPr>
              <w:t xml:space="preserve"> Register</w:t>
            </w:r>
          </w:p>
        </w:tc>
      </w:tr>
      <w:tr w:rsidR="00280244" w14:paraId="0F53D7B7" w14:textId="77777777" w:rsidTr="00037978">
        <w:tc>
          <w:tcPr>
            <w:tcW w:w="2194" w:type="dxa"/>
          </w:tcPr>
          <w:p w14:paraId="0A75CF97" w14:textId="243FCA87" w:rsidR="00280244" w:rsidRDefault="00E60C31" w:rsidP="00037978">
            <w:r>
              <w:t>GPIO</w:t>
            </w:r>
            <w:r w:rsidR="00280244">
              <w:t>[0]</w:t>
            </w:r>
          </w:p>
        </w:tc>
        <w:tc>
          <w:tcPr>
            <w:tcW w:w="2261" w:type="dxa"/>
          </w:tcPr>
          <w:p w14:paraId="64A994F7" w14:textId="77777777" w:rsidR="00280244" w:rsidRDefault="00280244" w:rsidP="00037978">
            <w:r>
              <w:t>MIC Bias Enable</w:t>
            </w:r>
          </w:p>
        </w:tc>
        <w:tc>
          <w:tcPr>
            <w:tcW w:w="4561" w:type="dxa"/>
          </w:tcPr>
          <w:p w14:paraId="58C4C203" w14:textId="77777777" w:rsidR="00280244" w:rsidRDefault="00280244" w:rsidP="00037978">
            <w:r>
              <w:t>=1 to provide electret bias on 3.5mm jack</w:t>
            </w:r>
          </w:p>
        </w:tc>
      </w:tr>
      <w:tr w:rsidR="00280244" w14:paraId="4A3FEBA8" w14:textId="77777777" w:rsidTr="00037978">
        <w:tc>
          <w:tcPr>
            <w:tcW w:w="2194" w:type="dxa"/>
          </w:tcPr>
          <w:p w14:paraId="1E874D2B" w14:textId="363BEF2D" w:rsidR="00280244" w:rsidRDefault="00E60C31" w:rsidP="00037978">
            <w:r>
              <w:t>GPIO[1]</w:t>
            </w:r>
          </w:p>
        </w:tc>
        <w:tc>
          <w:tcPr>
            <w:tcW w:w="2261" w:type="dxa"/>
          </w:tcPr>
          <w:p w14:paraId="47A81B40" w14:textId="77777777" w:rsidR="00280244" w:rsidRDefault="00280244" w:rsidP="00037978">
            <w:proofErr w:type="spellStart"/>
            <w:r>
              <w:t>Input_PTT_Select</w:t>
            </w:r>
            <w:proofErr w:type="spellEnd"/>
          </w:p>
        </w:tc>
        <w:tc>
          <w:tcPr>
            <w:tcW w:w="4561" w:type="dxa"/>
          </w:tcPr>
          <w:p w14:paraId="172A3BAC" w14:textId="77777777" w:rsidR="00280244" w:rsidRDefault="00280244" w:rsidP="00037978">
            <w:r>
              <w:t>0=PTT on ring; 1=PTT on tip</w:t>
            </w:r>
          </w:p>
        </w:tc>
      </w:tr>
      <w:tr w:rsidR="00280244" w14:paraId="0D9AC2D2" w14:textId="77777777" w:rsidTr="00037978">
        <w:tc>
          <w:tcPr>
            <w:tcW w:w="2194" w:type="dxa"/>
          </w:tcPr>
          <w:p w14:paraId="11407263" w14:textId="7D979560" w:rsidR="00280244" w:rsidRDefault="00E60C31" w:rsidP="00037978">
            <w:r>
              <w:t>GPIO[2]</w:t>
            </w:r>
          </w:p>
        </w:tc>
        <w:tc>
          <w:tcPr>
            <w:tcW w:w="2261" w:type="dxa"/>
          </w:tcPr>
          <w:p w14:paraId="7070F815" w14:textId="77777777" w:rsidR="00280244" w:rsidRDefault="00280244" w:rsidP="00037978">
            <w:proofErr w:type="spellStart"/>
            <w:r>
              <w:t>Mic_Signal_Select</w:t>
            </w:r>
            <w:proofErr w:type="spellEnd"/>
          </w:p>
        </w:tc>
        <w:tc>
          <w:tcPr>
            <w:tcW w:w="4561" w:type="dxa"/>
          </w:tcPr>
          <w:p w14:paraId="38EA3FB5" w14:textId="77777777" w:rsidR="00280244" w:rsidRDefault="00280244" w:rsidP="00037978">
            <w:r>
              <w:t>0=mic on ring, 1 = mic on tip</w:t>
            </w:r>
          </w:p>
        </w:tc>
      </w:tr>
      <w:tr w:rsidR="00280244" w14:paraId="416227DB" w14:textId="77777777" w:rsidTr="00037978">
        <w:tc>
          <w:tcPr>
            <w:tcW w:w="2194" w:type="dxa"/>
          </w:tcPr>
          <w:p w14:paraId="0530B162" w14:textId="34B12554" w:rsidR="00280244" w:rsidRDefault="00E60C31" w:rsidP="00037978">
            <w:r>
              <w:t>GPIO[3]</w:t>
            </w:r>
          </w:p>
        </w:tc>
        <w:tc>
          <w:tcPr>
            <w:tcW w:w="2261" w:type="dxa"/>
          </w:tcPr>
          <w:p w14:paraId="3811ADD5" w14:textId="77777777" w:rsidR="00280244" w:rsidRDefault="00280244" w:rsidP="00037978">
            <w:proofErr w:type="spellStart"/>
            <w:r>
              <w:t>Mic_Bias_Select</w:t>
            </w:r>
            <w:proofErr w:type="spellEnd"/>
          </w:p>
        </w:tc>
        <w:tc>
          <w:tcPr>
            <w:tcW w:w="4561" w:type="dxa"/>
          </w:tcPr>
          <w:p w14:paraId="194684D2" w14:textId="77777777" w:rsidR="00280244" w:rsidRDefault="00280244" w:rsidP="00037978">
            <w:r>
              <w:t>0=bias on ring; 1= bias on tip</w:t>
            </w:r>
          </w:p>
        </w:tc>
      </w:tr>
      <w:tr w:rsidR="00280244" w14:paraId="0295D571" w14:textId="77777777" w:rsidTr="00037978">
        <w:tc>
          <w:tcPr>
            <w:tcW w:w="2194" w:type="dxa"/>
          </w:tcPr>
          <w:p w14:paraId="6D9FE5E8" w14:textId="78687F61" w:rsidR="00280244" w:rsidRDefault="00E60C31" w:rsidP="00037978">
            <w:r>
              <w:t>GPIO[4]</w:t>
            </w:r>
          </w:p>
        </w:tc>
        <w:tc>
          <w:tcPr>
            <w:tcW w:w="2261" w:type="dxa"/>
          </w:tcPr>
          <w:p w14:paraId="2A43DDF5" w14:textId="77777777" w:rsidR="00280244" w:rsidRDefault="00280244" w:rsidP="00037978">
            <w:proofErr w:type="spellStart"/>
            <w:r>
              <w:t>Spkr_amp_Mute</w:t>
            </w:r>
            <w:proofErr w:type="spellEnd"/>
          </w:p>
        </w:tc>
        <w:tc>
          <w:tcPr>
            <w:tcW w:w="4561" w:type="dxa"/>
          </w:tcPr>
          <w:p w14:paraId="08A6D068" w14:textId="77777777" w:rsidR="00280244" w:rsidRDefault="00280244" w:rsidP="00037978"/>
        </w:tc>
      </w:tr>
      <w:tr w:rsidR="00280244" w14:paraId="31BBCC0F" w14:textId="77777777" w:rsidTr="00037978">
        <w:tc>
          <w:tcPr>
            <w:tcW w:w="2194" w:type="dxa"/>
          </w:tcPr>
          <w:p w14:paraId="4929F13E" w14:textId="7ABC22CC" w:rsidR="00280244" w:rsidRDefault="00E60C31" w:rsidP="00037978">
            <w:r>
              <w:t>GPIO[5]</w:t>
            </w:r>
          </w:p>
        </w:tc>
        <w:tc>
          <w:tcPr>
            <w:tcW w:w="2261" w:type="dxa"/>
          </w:tcPr>
          <w:p w14:paraId="6918C345" w14:textId="77777777" w:rsidR="00280244" w:rsidRDefault="00280244" w:rsidP="00037978">
            <w:proofErr w:type="spellStart"/>
            <w:r>
              <w:t>Balanced_Mic_Select</w:t>
            </w:r>
            <w:proofErr w:type="spellEnd"/>
          </w:p>
        </w:tc>
        <w:tc>
          <w:tcPr>
            <w:tcW w:w="4561" w:type="dxa"/>
          </w:tcPr>
          <w:p w14:paraId="7608268C" w14:textId="77777777" w:rsidR="00280244" w:rsidRDefault="00280244" w:rsidP="00037978">
            <w:r>
              <w:t>=1 to enable balanced mic input</w:t>
            </w:r>
          </w:p>
        </w:tc>
      </w:tr>
      <w:tr w:rsidR="00280244" w14:paraId="7CE36E42" w14:textId="77777777" w:rsidTr="00280244">
        <w:tc>
          <w:tcPr>
            <w:tcW w:w="2194" w:type="dxa"/>
          </w:tcPr>
          <w:p w14:paraId="36F9113C" w14:textId="12A0286E" w:rsidR="00280244" w:rsidRDefault="00E60C31" w:rsidP="00037978">
            <w:pPr>
              <w:keepNext/>
            </w:pPr>
            <w:r>
              <w:lastRenderedPageBreak/>
              <w:t>GPIO[8]</w:t>
            </w:r>
          </w:p>
        </w:tc>
        <w:tc>
          <w:tcPr>
            <w:tcW w:w="2261" w:type="dxa"/>
          </w:tcPr>
          <w:p w14:paraId="0C1702FE" w14:textId="77777777" w:rsidR="00280244" w:rsidRDefault="00280244" w:rsidP="00037978">
            <w:pPr>
              <w:keepNext/>
            </w:pPr>
            <w:r>
              <w:t>ADC1 RAND</w:t>
            </w:r>
          </w:p>
        </w:tc>
        <w:tc>
          <w:tcPr>
            <w:tcW w:w="4561" w:type="dxa"/>
          </w:tcPr>
          <w:p w14:paraId="69DA75BB" w14:textId="77777777" w:rsidR="00280244" w:rsidRDefault="00280244" w:rsidP="00037978">
            <w:pPr>
              <w:keepNext/>
            </w:pPr>
            <w:r>
              <w:t>=1 to randomise data</w:t>
            </w:r>
          </w:p>
        </w:tc>
      </w:tr>
      <w:tr w:rsidR="00280244" w14:paraId="234A3C8D" w14:textId="77777777" w:rsidTr="00280244">
        <w:tc>
          <w:tcPr>
            <w:tcW w:w="2194" w:type="dxa"/>
          </w:tcPr>
          <w:p w14:paraId="3C09C653" w14:textId="00C220CD" w:rsidR="00280244" w:rsidRDefault="00E60C31" w:rsidP="00037978">
            <w:pPr>
              <w:keepNext/>
            </w:pPr>
            <w:r>
              <w:t>GPIO[9]</w:t>
            </w:r>
          </w:p>
        </w:tc>
        <w:tc>
          <w:tcPr>
            <w:tcW w:w="2261" w:type="dxa"/>
          </w:tcPr>
          <w:p w14:paraId="5E0A2ACD" w14:textId="77777777" w:rsidR="00280244" w:rsidRDefault="00280244" w:rsidP="00037978">
            <w:pPr>
              <w:keepNext/>
            </w:pPr>
            <w:r>
              <w:t>ADC1 PGA</w:t>
            </w:r>
          </w:p>
        </w:tc>
        <w:tc>
          <w:tcPr>
            <w:tcW w:w="4561" w:type="dxa"/>
          </w:tcPr>
          <w:p w14:paraId="4718F3B5" w14:textId="77777777" w:rsidR="00280244" w:rsidRDefault="00280244" w:rsidP="00037978">
            <w:pPr>
              <w:keepNext/>
            </w:pPr>
            <w:r>
              <w:t>=1 to enable ADC 3dB amplifier</w:t>
            </w:r>
          </w:p>
        </w:tc>
      </w:tr>
      <w:tr w:rsidR="00280244" w14:paraId="0905A4BD" w14:textId="77777777" w:rsidTr="00280244">
        <w:tc>
          <w:tcPr>
            <w:tcW w:w="2194" w:type="dxa"/>
          </w:tcPr>
          <w:p w14:paraId="72019FDF" w14:textId="355D2108" w:rsidR="00280244" w:rsidRDefault="00E60C31" w:rsidP="00037978">
            <w:pPr>
              <w:keepNext/>
            </w:pPr>
            <w:r>
              <w:t>GPIO[10]</w:t>
            </w:r>
          </w:p>
        </w:tc>
        <w:tc>
          <w:tcPr>
            <w:tcW w:w="2261" w:type="dxa"/>
          </w:tcPr>
          <w:p w14:paraId="435F261F" w14:textId="77777777" w:rsidR="00280244" w:rsidRDefault="00280244" w:rsidP="00037978">
            <w:pPr>
              <w:keepNext/>
            </w:pPr>
            <w:r>
              <w:t>ADC1 DITHER</w:t>
            </w:r>
          </w:p>
        </w:tc>
        <w:tc>
          <w:tcPr>
            <w:tcW w:w="4561" w:type="dxa"/>
          </w:tcPr>
          <w:p w14:paraId="344653B2" w14:textId="77777777" w:rsidR="00280244" w:rsidRDefault="00280244" w:rsidP="00037978">
            <w:pPr>
              <w:keepNext/>
            </w:pPr>
            <w:r>
              <w:t>=1 to dither the clock</w:t>
            </w:r>
          </w:p>
        </w:tc>
      </w:tr>
      <w:tr w:rsidR="00280244" w14:paraId="285208DD" w14:textId="77777777" w:rsidTr="00280244">
        <w:tc>
          <w:tcPr>
            <w:tcW w:w="2194" w:type="dxa"/>
          </w:tcPr>
          <w:p w14:paraId="6E1DF039" w14:textId="47B7D1F7" w:rsidR="00280244" w:rsidRDefault="00E60C31" w:rsidP="00037978">
            <w:r>
              <w:t>GPIO[11]</w:t>
            </w:r>
          </w:p>
        </w:tc>
        <w:tc>
          <w:tcPr>
            <w:tcW w:w="2261" w:type="dxa"/>
          </w:tcPr>
          <w:p w14:paraId="0D95A63C" w14:textId="77777777" w:rsidR="00280244" w:rsidRDefault="00280244" w:rsidP="00037978">
            <w:r>
              <w:t>ADC2 RAND</w:t>
            </w:r>
          </w:p>
        </w:tc>
        <w:tc>
          <w:tcPr>
            <w:tcW w:w="4561" w:type="dxa"/>
          </w:tcPr>
          <w:p w14:paraId="4116F216" w14:textId="77777777" w:rsidR="00280244" w:rsidRDefault="00280244" w:rsidP="00037978">
            <w:r>
              <w:t>=1 to randomise data</w:t>
            </w:r>
          </w:p>
        </w:tc>
      </w:tr>
      <w:tr w:rsidR="00280244" w14:paraId="0463B15B" w14:textId="77777777" w:rsidTr="00280244">
        <w:tc>
          <w:tcPr>
            <w:tcW w:w="2194" w:type="dxa"/>
          </w:tcPr>
          <w:p w14:paraId="6E2ADC13" w14:textId="5671B76D" w:rsidR="00280244" w:rsidRDefault="00E60C31" w:rsidP="00037978">
            <w:r>
              <w:t>GPIO[12]</w:t>
            </w:r>
          </w:p>
        </w:tc>
        <w:tc>
          <w:tcPr>
            <w:tcW w:w="2261" w:type="dxa"/>
          </w:tcPr>
          <w:p w14:paraId="7D49C447" w14:textId="77777777" w:rsidR="00280244" w:rsidRDefault="00280244" w:rsidP="00037978">
            <w:r>
              <w:t>ADC2 PGA</w:t>
            </w:r>
          </w:p>
        </w:tc>
        <w:tc>
          <w:tcPr>
            <w:tcW w:w="4561" w:type="dxa"/>
          </w:tcPr>
          <w:p w14:paraId="11FBCFE8" w14:textId="7280C22C" w:rsidR="00280244" w:rsidRDefault="00280244" w:rsidP="00037978">
            <w:r>
              <w:t xml:space="preserve">=1 to enable </w:t>
            </w:r>
            <w:r w:rsidR="00B41FCB">
              <w:t>3</w:t>
            </w:r>
            <w:r>
              <w:t>dB amplifier</w:t>
            </w:r>
          </w:p>
        </w:tc>
      </w:tr>
      <w:tr w:rsidR="00280244" w14:paraId="7FF3AD7F" w14:textId="77777777" w:rsidTr="00280244">
        <w:tc>
          <w:tcPr>
            <w:tcW w:w="2194" w:type="dxa"/>
          </w:tcPr>
          <w:p w14:paraId="7F979AC4" w14:textId="277F8C11" w:rsidR="00280244" w:rsidRDefault="00E60C31" w:rsidP="00037978">
            <w:r>
              <w:t>GPIO[13]</w:t>
            </w:r>
          </w:p>
        </w:tc>
        <w:tc>
          <w:tcPr>
            <w:tcW w:w="2261" w:type="dxa"/>
          </w:tcPr>
          <w:p w14:paraId="76193F92" w14:textId="77777777" w:rsidR="00280244" w:rsidRDefault="00280244" w:rsidP="00037978">
            <w:r>
              <w:t>ADC2 DITHER</w:t>
            </w:r>
          </w:p>
        </w:tc>
        <w:tc>
          <w:tcPr>
            <w:tcW w:w="4561" w:type="dxa"/>
          </w:tcPr>
          <w:p w14:paraId="41A8B34F" w14:textId="77777777" w:rsidR="00280244" w:rsidRDefault="00280244" w:rsidP="00037978">
            <w:r>
              <w:t>=1 to dither the clock</w:t>
            </w:r>
          </w:p>
        </w:tc>
      </w:tr>
      <w:tr w:rsidR="00773F82" w14:paraId="755CEA9D" w14:textId="77777777" w:rsidTr="00E60C31">
        <w:tc>
          <w:tcPr>
            <w:tcW w:w="2194" w:type="dxa"/>
          </w:tcPr>
          <w:p w14:paraId="09D1265C" w14:textId="2FA3BF3F" w:rsidR="00773F82" w:rsidRDefault="00773F82" w:rsidP="00773F82">
            <w:r>
              <w:t>GPIO[15:14]</w:t>
            </w:r>
          </w:p>
        </w:tc>
        <w:tc>
          <w:tcPr>
            <w:tcW w:w="2261" w:type="dxa"/>
          </w:tcPr>
          <w:p w14:paraId="37B94CD9" w14:textId="77777777" w:rsidR="00773F82" w:rsidRDefault="00773F82" w:rsidP="00773F82"/>
        </w:tc>
        <w:tc>
          <w:tcPr>
            <w:tcW w:w="4561" w:type="dxa"/>
          </w:tcPr>
          <w:p w14:paraId="5AC5E7DD" w14:textId="3791C128" w:rsidR="00773F82" w:rsidRDefault="00773F82" w:rsidP="00773F82">
            <w:r>
              <w:t>Spare outputs from FPGA</w:t>
            </w:r>
          </w:p>
        </w:tc>
      </w:tr>
      <w:tr w:rsidR="00773F82" w14:paraId="458E7772" w14:textId="77777777" w:rsidTr="00E60C31">
        <w:tc>
          <w:tcPr>
            <w:tcW w:w="2194" w:type="dxa"/>
          </w:tcPr>
          <w:p w14:paraId="5BC97EAF" w14:textId="6E980560" w:rsidR="00773F82" w:rsidRDefault="00773F82" w:rsidP="00773F82">
            <w:r>
              <w:t>GPIO[22:16]</w:t>
            </w:r>
          </w:p>
        </w:tc>
        <w:tc>
          <w:tcPr>
            <w:tcW w:w="2261" w:type="dxa"/>
          </w:tcPr>
          <w:p w14:paraId="5C0DDEA8" w14:textId="3BDE470A" w:rsidR="00773F82" w:rsidRDefault="00773F82" w:rsidP="00773F82">
            <w:r>
              <w:t>User outputs</w:t>
            </w:r>
          </w:p>
        </w:tc>
        <w:tc>
          <w:tcPr>
            <w:tcW w:w="4561" w:type="dxa"/>
          </w:tcPr>
          <w:p w14:paraId="1B23C021" w14:textId="5CF5A5A8" w:rsidR="00773F82" w:rsidRDefault="00773F82" w:rsidP="00773F82">
            <w:r>
              <w:t>Open collector o/p (6 bits)</w:t>
            </w:r>
          </w:p>
        </w:tc>
      </w:tr>
      <w:tr w:rsidR="00773F82" w14:paraId="7A6AEF9F" w14:textId="77777777" w:rsidTr="00E60C31">
        <w:tc>
          <w:tcPr>
            <w:tcW w:w="2194" w:type="dxa"/>
          </w:tcPr>
          <w:p w14:paraId="6F229617" w14:textId="3A25C48D" w:rsidR="00773F82" w:rsidRDefault="00773F82" w:rsidP="00773F82">
            <w:r>
              <w:t>GPIO[24]</w:t>
            </w:r>
          </w:p>
        </w:tc>
        <w:tc>
          <w:tcPr>
            <w:tcW w:w="2261" w:type="dxa"/>
          </w:tcPr>
          <w:p w14:paraId="1CE4E9E4" w14:textId="77777777" w:rsidR="00773F82" w:rsidRDefault="00773F82" w:rsidP="00773F82">
            <w:r>
              <w:t>MOX (TX strobe)</w:t>
            </w:r>
          </w:p>
        </w:tc>
        <w:tc>
          <w:tcPr>
            <w:tcW w:w="4561" w:type="dxa"/>
          </w:tcPr>
          <w:p w14:paraId="14ED9B49" w14:textId="77777777" w:rsidR="00773F82" w:rsidRDefault="00773F82" w:rsidP="00773F82">
            <w:r>
              <w:t>1=TX</w:t>
            </w:r>
          </w:p>
        </w:tc>
      </w:tr>
      <w:tr w:rsidR="00773F82" w14:paraId="24CCB80A" w14:textId="77777777" w:rsidTr="00E60C31">
        <w:tc>
          <w:tcPr>
            <w:tcW w:w="2194" w:type="dxa"/>
          </w:tcPr>
          <w:p w14:paraId="73779820" w14:textId="45F1F26B" w:rsidR="00773F82" w:rsidRDefault="00773F82" w:rsidP="00773F82">
            <w:r>
              <w:t>GPIO[25]</w:t>
            </w:r>
          </w:p>
        </w:tc>
        <w:tc>
          <w:tcPr>
            <w:tcW w:w="2261" w:type="dxa"/>
          </w:tcPr>
          <w:p w14:paraId="4E13FD15" w14:textId="77777777" w:rsidR="00773F82" w:rsidRDefault="00773F82" w:rsidP="00773F82">
            <w:r>
              <w:t>TX enable</w:t>
            </w:r>
          </w:p>
        </w:tc>
        <w:tc>
          <w:tcPr>
            <w:tcW w:w="4561" w:type="dxa"/>
          </w:tcPr>
          <w:p w14:paraId="6FE0F966" w14:textId="77777777" w:rsidR="00773F82" w:rsidRDefault="00773F82" w:rsidP="00773F82">
            <w:r>
              <w:t>1=TX enabled</w:t>
            </w:r>
          </w:p>
        </w:tc>
      </w:tr>
      <w:tr w:rsidR="00773F82" w14:paraId="0586220B" w14:textId="77777777" w:rsidTr="00E60C31">
        <w:tc>
          <w:tcPr>
            <w:tcW w:w="2194" w:type="dxa"/>
          </w:tcPr>
          <w:p w14:paraId="2A6D6FA6" w14:textId="04E9FD36" w:rsidR="00773F82" w:rsidRDefault="008F4B71" w:rsidP="00773F82">
            <w:r>
              <w:t>GPIO[26</w:t>
            </w:r>
            <w:r w:rsidR="00773F82">
              <w:t>]</w:t>
            </w:r>
          </w:p>
        </w:tc>
        <w:tc>
          <w:tcPr>
            <w:tcW w:w="2261" w:type="dxa"/>
          </w:tcPr>
          <w:p w14:paraId="4360F5C4" w14:textId="7ECEFE9B" w:rsidR="00773F82" w:rsidRDefault="00A62DF2" w:rsidP="00773F82">
            <w:r>
              <w:t>(not used)</w:t>
            </w:r>
          </w:p>
        </w:tc>
        <w:tc>
          <w:tcPr>
            <w:tcW w:w="4561" w:type="dxa"/>
          </w:tcPr>
          <w:p w14:paraId="79C13E76" w14:textId="660A84DB" w:rsidR="00773F82" w:rsidRDefault="00773F82" w:rsidP="00773F82"/>
        </w:tc>
      </w:tr>
      <w:tr w:rsidR="00773F82" w14:paraId="6D3680DE" w14:textId="77777777" w:rsidTr="00E60C31">
        <w:tc>
          <w:tcPr>
            <w:tcW w:w="2194" w:type="dxa"/>
          </w:tcPr>
          <w:p w14:paraId="05D4A623" w14:textId="737AE61C" w:rsidR="00773F82" w:rsidRDefault="008F4B71" w:rsidP="00773F82">
            <w:r>
              <w:t>GPIO[27</w:t>
            </w:r>
            <w:r w:rsidR="00773F82">
              <w:t>]</w:t>
            </w:r>
          </w:p>
        </w:tc>
        <w:tc>
          <w:tcPr>
            <w:tcW w:w="2261" w:type="dxa"/>
          </w:tcPr>
          <w:p w14:paraId="49F651A6" w14:textId="77777777" w:rsidR="00773F82" w:rsidRDefault="00773F82" w:rsidP="00773F82">
            <w:proofErr w:type="spellStart"/>
            <w:r>
              <w:t>TX_Relay_Disable</w:t>
            </w:r>
            <w:proofErr w:type="spellEnd"/>
          </w:p>
        </w:tc>
        <w:tc>
          <w:tcPr>
            <w:tcW w:w="4561" w:type="dxa"/>
          </w:tcPr>
          <w:p w14:paraId="09A72B58" w14:textId="77777777" w:rsidR="00773F82" w:rsidRDefault="00773F82" w:rsidP="00773F82">
            <w:r>
              <w:t>0=normal; 1=TXRX relay &amp; PA disabled</w:t>
            </w:r>
          </w:p>
        </w:tc>
      </w:tr>
      <w:tr w:rsidR="00773F82" w14:paraId="52A56AE9" w14:textId="77777777" w:rsidTr="00E60C31">
        <w:tc>
          <w:tcPr>
            <w:tcW w:w="2194" w:type="dxa"/>
          </w:tcPr>
          <w:p w14:paraId="5EFAC3CD" w14:textId="231990D8" w:rsidR="00773F82" w:rsidRDefault="008F4B71" w:rsidP="00773F82">
            <w:r>
              <w:t>GPIO[28</w:t>
            </w:r>
            <w:r w:rsidR="00773F82">
              <w:t>]</w:t>
            </w:r>
          </w:p>
        </w:tc>
        <w:tc>
          <w:tcPr>
            <w:tcW w:w="2261" w:type="dxa"/>
          </w:tcPr>
          <w:p w14:paraId="553672C0" w14:textId="77777777" w:rsidR="00773F82" w:rsidRDefault="00773F82" w:rsidP="00773F82">
            <w:r>
              <w:t>Puresignal enable</w:t>
            </w:r>
          </w:p>
        </w:tc>
        <w:tc>
          <w:tcPr>
            <w:tcW w:w="4561" w:type="dxa"/>
          </w:tcPr>
          <w:p w14:paraId="24DD2371" w14:textId="1BBED027" w:rsidR="00773F82" w:rsidRDefault="00B63E6D" w:rsidP="00773F82">
            <w:r>
              <w:t>Not used.</w:t>
            </w:r>
          </w:p>
        </w:tc>
      </w:tr>
      <w:tr w:rsidR="00773F82" w14:paraId="3E7AE485" w14:textId="77777777" w:rsidTr="00E60C31">
        <w:tc>
          <w:tcPr>
            <w:tcW w:w="2194" w:type="dxa"/>
          </w:tcPr>
          <w:p w14:paraId="2F0343B6" w14:textId="4F37FDC4" w:rsidR="00773F82" w:rsidRDefault="008F4B71" w:rsidP="00773F82">
            <w:r>
              <w:t>GPIO[29</w:t>
            </w:r>
            <w:r w:rsidR="00773F82">
              <w:t>]</w:t>
            </w:r>
          </w:p>
        </w:tc>
        <w:tc>
          <w:tcPr>
            <w:tcW w:w="2261" w:type="dxa"/>
          </w:tcPr>
          <w:p w14:paraId="2B497981" w14:textId="77777777" w:rsidR="00773F82" w:rsidRDefault="00773F82" w:rsidP="00773F82">
            <w:r>
              <w:t>ATU TUNE output</w:t>
            </w:r>
          </w:p>
        </w:tc>
        <w:tc>
          <w:tcPr>
            <w:tcW w:w="4561" w:type="dxa"/>
          </w:tcPr>
          <w:p w14:paraId="3CC72247" w14:textId="77777777" w:rsidR="00773F82" w:rsidRDefault="00773F82" w:rsidP="00773F82">
            <w:r>
              <w:t>1=tune</w:t>
            </w:r>
          </w:p>
        </w:tc>
      </w:tr>
      <w:tr w:rsidR="00773F82" w14:paraId="17919F63" w14:textId="77777777" w:rsidTr="00E60C31">
        <w:tc>
          <w:tcPr>
            <w:tcW w:w="2194" w:type="dxa"/>
          </w:tcPr>
          <w:p w14:paraId="37C82723" w14:textId="6FE3FCE7" w:rsidR="00773F82" w:rsidRDefault="008F4B71" w:rsidP="00773F82">
            <w:r>
              <w:t>GPIO[30</w:t>
            </w:r>
            <w:r w:rsidR="00773F82">
              <w:t>]</w:t>
            </w:r>
          </w:p>
        </w:tc>
        <w:tc>
          <w:tcPr>
            <w:tcW w:w="2261" w:type="dxa"/>
          </w:tcPr>
          <w:p w14:paraId="14924907" w14:textId="1940D998" w:rsidR="00773F82" w:rsidRDefault="00773F82" w:rsidP="00773F82">
            <w:r>
              <w:t>Transverter enable</w:t>
            </w:r>
          </w:p>
        </w:tc>
        <w:tc>
          <w:tcPr>
            <w:tcW w:w="4561" w:type="dxa"/>
          </w:tcPr>
          <w:p w14:paraId="4B0846D1" w14:textId="67E857B6" w:rsidR="00773F82" w:rsidRDefault="00773F82" w:rsidP="00773F82">
            <w:r>
              <w:t>1=transverter</w:t>
            </w:r>
          </w:p>
        </w:tc>
      </w:tr>
    </w:tbl>
    <w:p w14:paraId="6A6F226E" w14:textId="77777777" w:rsidR="00280244" w:rsidRDefault="00280244" w:rsidP="00280244"/>
    <w:p w14:paraId="13860F53" w14:textId="44955FC6"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18ADB825" w14:textId="77777777" w:rsidTr="00037978">
        <w:tc>
          <w:tcPr>
            <w:tcW w:w="1980" w:type="dxa"/>
          </w:tcPr>
          <w:p w14:paraId="740D1517" w14:textId="6E21AE8A" w:rsidR="001715BF" w:rsidRPr="001715BF" w:rsidRDefault="001715BF" w:rsidP="00573E88">
            <w:pPr>
              <w:keepNext/>
              <w:rPr>
                <w:b/>
                <w:bCs/>
              </w:rPr>
            </w:pPr>
            <w:r w:rsidRPr="001715BF">
              <w:rPr>
                <w:b/>
                <w:bCs/>
              </w:rPr>
              <w:t>Strobe</w:t>
            </w:r>
          </w:p>
        </w:tc>
        <w:tc>
          <w:tcPr>
            <w:tcW w:w="3685" w:type="dxa"/>
          </w:tcPr>
          <w:p w14:paraId="34EF0A91" w14:textId="1D0F5A97" w:rsidR="001715BF" w:rsidRPr="001715BF" w:rsidRDefault="001715BF" w:rsidP="00573E88">
            <w:pPr>
              <w:keepNext/>
              <w:rPr>
                <w:b/>
                <w:bCs/>
              </w:rPr>
            </w:pPr>
            <w:r w:rsidRPr="001715BF">
              <w:rPr>
                <w:b/>
                <w:bCs/>
              </w:rPr>
              <w:t>Purpose</w:t>
            </w:r>
          </w:p>
        </w:tc>
        <w:tc>
          <w:tcPr>
            <w:tcW w:w="3351" w:type="dxa"/>
          </w:tcPr>
          <w:p w14:paraId="51753637" w14:textId="753A6558" w:rsidR="001715BF" w:rsidRPr="001715BF" w:rsidRDefault="001715BF" w:rsidP="00573E88">
            <w:pPr>
              <w:keepNext/>
              <w:rPr>
                <w:b/>
                <w:bCs/>
              </w:rPr>
            </w:pPr>
            <w:r w:rsidRPr="001715BF">
              <w:rPr>
                <w:b/>
                <w:bCs/>
              </w:rPr>
              <w:t>Logic</w:t>
            </w:r>
          </w:p>
        </w:tc>
      </w:tr>
      <w:tr w:rsidR="00573E88" w14:paraId="5035B7BC" w14:textId="77777777" w:rsidTr="00037978">
        <w:tc>
          <w:tcPr>
            <w:tcW w:w="1980" w:type="dxa"/>
          </w:tcPr>
          <w:p w14:paraId="0313D67F" w14:textId="42BF0F5C" w:rsidR="00573E88" w:rsidRDefault="00573E88" w:rsidP="00573E88">
            <w:pPr>
              <w:keepNext/>
            </w:pPr>
            <w:r>
              <w:t>MOX</w:t>
            </w:r>
          </w:p>
        </w:tc>
        <w:tc>
          <w:tcPr>
            <w:tcW w:w="3685" w:type="dxa"/>
          </w:tcPr>
          <w:p w14:paraId="2B186CE0" w14:textId="36BD17D6" w:rsidR="00573E88" w:rsidRDefault="00573E88" w:rsidP="00573E88">
            <w:pPr>
              <w:keepNext/>
            </w:pPr>
            <w:r>
              <w:t>=1 for TX</w:t>
            </w:r>
          </w:p>
        </w:tc>
        <w:tc>
          <w:tcPr>
            <w:tcW w:w="3351" w:type="dxa"/>
          </w:tcPr>
          <w:p w14:paraId="6315A3B1" w14:textId="0F48374D" w:rsidR="00573E88" w:rsidRDefault="00573E88" w:rsidP="00573E88">
            <w:pPr>
              <w:keepNext/>
            </w:pPr>
            <w:r>
              <w:t xml:space="preserve">((CPU_MOX || </w:t>
            </w:r>
            <w:proofErr w:type="spellStart"/>
            <w:r>
              <w:t>keyer_MOX</w:t>
            </w:r>
            <w:proofErr w:type="spellEnd"/>
            <w:r>
              <w:t xml:space="preserve">) &amp;&amp; TX_ENABLED) </w:t>
            </w:r>
          </w:p>
        </w:tc>
      </w:tr>
      <w:tr w:rsidR="00573E88" w14:paraId="583320A0" w14:textId="77777777" w:rsidTr="00037978">
        <w:tc>
          <w:tcPr>
            <w:tcW w:w="1980" w:type="dxa"/>
          </w:tcPr>
          <w:p w14:paraId="3C842ABF" w14:textId="77777777" w:rsidR="00573E88" w:rsidRDefault="00573E88" w:rsidP="00573E88">
            <w:pPr>
              <w:keepNext/>
            </w:pPr>
            <w:r>
              <w:t>DRIVER_PA_EN</w:t>
            </w:r>
          </w:p>
        </w:tc>
        <w:tc>
          <w:tcPr>
            <w:tcW w:w="3685" w:type="dxa"/>
          </w:tcPr>
          <w:p w14:paraId="3568ACB1" w14:textId="77777777" w:rsidR="00573E88" w:rsidRDefault="00573E88" w:rsidP="00573E88">
            <w:pPr>
              <w:keepNext/>
            </w:pPr>
            <w:r>
              <w:t>Controls driver amplifier after DAC. =1 to enable.</w:t>
            </w:r>
          </w:p>
        </w:tc>
        <w:tc>
          <w:tcPr>
            <w:tcW w:w="3351" w:type="dxa"/>
          </w:tcPr>
          <w:p w14:paraId="0BB5CAD6" w14:textId="1075CBF2" w:rsidR="00573E88" w:rsidRDefault="00573E88" w:rsidP="00573E88">
            <w:pPr>
              <w:keepNext/>
            </w:pPr>
            <w:r>
              <w:t>Same as MOX</w:t>
            </w:r>
          </w:p>
        </w:tc>
      </w:tr>
      <w:tr w:rsidR="00573E88" w14:paraId="3294D2F2" w14:textId="77777777" w:rsidTr="00037978">
        <w:tc>
          <w:tcPr>
            <w:tcW w:w="1980" w:type="dxa"/>
          </w:tcPr>
          <w:p w14:paraId="3C776C66" w14:textId="77777777" w:rsidR="00573E88" w:rsidRDefault="00573E88" w:rsidP="00573E88">
            <w:pPr>
              <w:keepNext/>
            </w:pPr>
            <w:r>
              <w:t>CTRL_TRSW</w:t>
            </w:r>
          </w:p>
        </w:tc>
        <w:tc>
          <w:tcPr>
            <w:tcW w:w="3685" w:type="dxa"/>
          </w:tcPr>
          <w:p w14:paraId="4C864977" w14:textId="77777777" w:rsidR="00573E88" w:rsidRDefault="00573E88" w:rsidP="00573E88">
            <w:pPr>
              <w:keepNext/>
            </w:pPr>
            <w:r>
              <w:t>Additional TX/RX relay</w:t>
            </w:r>
          </w:p>
        </w:tc>
        <w:tc>
          <w:tcPr>
            <w:tcW w:w="3351" w:type="dxa"/>
          </w:tcPr>
          <w:p w14:paraId="56BD2DD9" w14:textId="77777777" w:rsidR="00573E88" w:rsidRDefault="00573E88" w:rsidP="00573E88">
            <w:pPr>
              <w:keepNext/>
            </w:pPr>
            <w:r>
              <w:t xml:space="preserve">MOX &amp;&amp; </w:t>
            </w:r>
            <w:proofErr w:type="spellStart"/>
            <w:r>
              <w:t>transverter_enable</w:t>
            </w:r>
            <w:proofErr w:type="spellEnd"/>
          </w:p>
        </w:tc>
      </w:tr>
      <w:tr w:rsidR="001A7C41" w14:paraId="43E25E5A" w14:textId="77777777" w:rsidTr="00037978">
        <w:tc>
          <w:tcPr>
            <w:tcW w:w="1980" w:type="dxa"/>
          </w:tcPr>
          <w:p w14:paraId="6F727891" w14:textId="23EA6EAF" w:rsidR="001A7C41" w:rsidRDefault="001A7C41" w:rsidP="001A7C41">
            <w:pPr>
              <w:keepNext/>
            </w:pPr>
            <w:r>
              <w:t>TXRX_RELAY</w:t>
            </w:r>
          </w:p>
        </w:tc>
        <w:tc>
          <w:tcPr>
            <w:tcW w:w="3685" w:type="dxa"/>
          </w:tcPr>
          <w:p w14:paraId="15883D14" w14:textId="2EF1935D" w:rsidR="001A7C41" w:rsidRDefault="001A7C41" w:rsidP="001A7C41">
            <w:pPr>
              <w:keepNext/>
            </w:pPr>
            <w:r>
              <w:t>Controls relay drive into SPI</w:t>
            </w:r>
            <w:r w:rsidR="00CE39FA">
              <w:t xml:space="preserve"> and as an LED output</w:t>
            </w:r>
          </w:p>
        </w:tc>
        <w:tc>
          <w:tcPr>
            <w:tcW w:w="3351" w:type="dxa"/>
          </w:tcPr>
          <w:p w14:paraId="269BD90C" w14:textId="1C2DA747" w:rsidR="001A7C41" w:rsidRDefault="001A7C41" w:rsidP="001A7C41">
            <w:pPr>
              <w:keepNext/>
            </w:pPr>
            <w:r>
              <w:t>MOX &amp;&amp; ! TX_RELAY_DISABLE</w:t>
            </w:r>
          </w:p>
        </w:tc>
      </w:tr>
    </w:tbl>
    <w:p w14:paraId="1906A564" w14:textId="77777777" w:rsidR="00C43C5D" w:rsidRDefault="00C43C5D" w:rsidP="00280244"/>
    <w:p w14:paraId="0CCF702B" w14:textId="5CBE894E" w:rsidR="002F6D47" w:rsidRDefault="002F6D47" w:rsidP="002F6D47">
      <w:pPr>
        <w:pStyle w:val="Heading2"/>
      </w:pPr>
      <w:bookmarkStart w:id="17" w:name="_Ref58594092"/>
      <w:r>
        <w:t>Status</w:t>
      </w:r>
      <w:r w:rsidR="00E60C31">
        <w:t xml:space="preserve"> Readback</w:t>
      </w:r>
      <w:bookmarkEnd w:id="17"/>
    </w:p>
    <w:p w14:paraId="0D0ECDD5"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0550B386" w14:textId="77777777" w:rsidTr="002F6D47">
        <w:tc>
          <w:tcPr>
            <w:tcW w:w="7650" w:type="dxa"/>
            <w:gridSpan w:val="3"/>
          </w:tcPr>
          <w:p w14:paraId="2C16E4B5" w14:textId="77777777" w:rsidR="002F6D47" w:rsidRPr="000C16C0" w:rsidRDefault="002F6D47" w:rsidP="002F6D47">
            <w:pPr>
              <w:jc w:val="center"/>
              <w:rPr>
                <w:b/>
              </w:rPr>
            </w:pPr>
            <w:r>
              <w:rPr>
                <w:b/>
              </w:rPr>
              <w:t>Status Readback</w:t>
            </w:r>
            <w:r w:rsidRPr="000C16C0">
              <w:rPr>
                <w:b/>
              </w:rPr>
              <w:t xml:space="preserve"> Register</w:t>
            </w:r>
          </w:p>
        </w:tc>
      </w:tr>
      <w:tr w:rsidR="002F6D47" w14:paraId="365F8B62" w14:textId="77777777" w:rsidTr="002F6D47">
        <w:tc>
          <w:tcPr>
            <w:tcW w:w="2310" w:type="dxa"/>
          </w:tcPr>
          <w:p w14:paraId="0403BEE6" w14:textId="77777777" w:rsidR="002F6D47" w:rsidRPr="00D92B69" w:rsidRDefault="002F6D47" w:rsidP="002F6D47">
            <w:pPr>
              <w:rPr>
                <w:b/>
              </w:rPr>
            </w:pPr>
            <w:r w:rsidRPr="00D92B69">
              <w:rPr>
                <w:b/>
              </w:rPr>
              <w:t>Input Bits</w:t>
            </w:r>
          </w:p>
        </w:tc>
        <w:tc>
          <w:tcPr>
            <w:tcW w:w="2310" w:type="dxa"/>
          </w:tcPr>
          <w:p w14:paraId="1EBF3F45" w14:textId="77777777" w:rsidR="002F6D47" w:rsidRPr="00D92B69" w:rsidRDefault="002F6D47" w:rsidP="002F6D47">
            <w:pPr>
              <w:rPr>
                <w:b/>
              </w:rPr>
            </w:pPr>
            <w:r w:rsidRPr="00D92B69">
              <w:rPr>
                <w:b/>
              </w:rPr>
              <w:t>Function</w:t>
            </w:r>
          </w:p>
        </w:tc>
        <w:tc>
          <w:tcPr>
            <w:tcW w:w="3030" w:type="dxa"/>
          </w:tcPr>
          <w:p w14:paraId="29EAF902" w14:textId="77777777" w:rsidR="002F6D47" w:rsidRPr="00D92B69" w:rsidRDefault="002F6D47" w:rsidP="002F6D47">
            <w:pPr>
              <w:rPr>
                <w:b/>
              </w:rPr>
            </w:pPr>
            <w:r w:rsidRPr="00D92B69">
              <w:rPr>
                <w:b/>
              </w:rPr>
              <w:t>Meaning</w:t>
            </w:r>
          </w:p>
        </w:tc>
      </w:tr>
      <w:tr w:rsidR="002F6D47" w14:paraId="36E3EF60" w14:textId="77777777" w:rsidTr="002F6D47">
        <w:tc>
          <w:tcPr>
            <w:tcW w:w="2310" w:type="dxa"/>
          </w:tcPr>
          <w:p w14:paraId="0A72F749" w14:textId="5539792B" w:rsidR="002F6D47" w:rsidRDefault="002F6D47" w:rsidP="002F6D47">
            <w:r>
              <w:t>Status[</w:t>
            </w:r>
            <w:r w:rsidR="00280244">
              <w:t>1:</w:t>
            </w:r>
            <w:r>
              <w:t>0]</w:t>
            </w:r>
          </w:p>
        </w:tc>
        <w:tc>
          <w:tcPr>
            <w:tcW w:w="2310" w:type="dxa"/>
          </w:tcPr>
          <w:p w14:paraId="77856656" w14:textId="1D4DEF8C" w:rsidR="002F6D47" w:rsidRDefault="002F6D47" w:rsidP="002F6D47">
            <w:r>
              <w:t>PTT in</w:t>
            </w:r>
            <w:r w:rsidR="00280244">
              <w:t xml:space="preserve"> (2 strobes)</w:t>
            </w:r>
          </w:p>
        </w:tc>
        <w:tc>
          <w:tcPr>
            <w:tcW w:w="3030" w:type="dxa"/>
          </w:tcPr>
          <w:p w14:paraId="51EB9A23" w14:textId="77777777" w:rsidR="002F6D47" w:rsidRDefault="002F6D47" w:rsidP="002F6D47">
            <w:r>
              <w:t>1=TX request</w:t>
            </w:r>
          </w:p>
          <w:p w14:paraId="53B3E1A2" w14:textId="3D6FE903" w:rsidR="00280244" w:rsidRDefault="00280244" w:rsidP="002F6D47">
            <w:r>
              <w:t xml:space="preserve">Each PTT is independent; one for 3.5mm jack one for other. </w:t>
            </w:r>
          </w:p>
        </w:tc>
      </w:tr>
      <w:tr w:rsidR="002F6D47" w14:paraId="61750E48" w14:textId="77777777" w:rsidTr="002F6D47">
        <w:tc>
          <w:tcPr>
            <w:tcW w:w="2310" w:type="dxa"/>
          </w:tcPr>
          <w:p w14:paraId="61630273" w14:textId="6450BB37" w:rsidR="002F6D47" w:rsidRDefault="002F6D47" w:rsidP="00280244">
            <w:r>
              <w:t>Status[</w:t>
            </w:r>
            <w:r w:rsidR="00280244">
              <w:t>3:2</w:t>
            </w:r>
            <w:r>
              <w:t>]</w:t>
            </w:r>
          </w:p>
        </w:tc>
        <w:tc>
          <w:tcPr>
            <w:tcW w:w="2310" w:type="dxa"/>
          </w:tcPr>
          <w:p w14:paraId="2E61E80B" w14:textId="77777777" w:rsidR="002F6D47" w:rsidRDefault="002F6D47" w:rsidP="002F6D47">
            <w:r>
              <w:t>Key in</w:t>
            </w:r>
          </w:p>
        </w:tc>
        <w:tc>
          <w:tcPr>
            <w:tcW w:w="3030" w:type="dxa"/>
          </w:tcPr>
          <w:p w14:paraId="7D0FC7E8" w14:textId="77777777" w:rsidR="002F6D47" w:rsidRDefault="002F6D47" w:rsidP="002F6D47">
            <w:r>
              <w:t>1=key down</w:t>
            </w:r>
          </w:p>
        </w:tc>
      </w:tr>
      <w:tr w:rsidR="002F6D47" w14:paraId="30DFB13B" w14:textId="77777777" w:rsidTr="002F6D47">
        <w:tc>
          <w:tcPr>
            <w:tcW w:w="2310" w:type="dxa"/>
          </w:tcPr>
          <w:p w14:paraId="62B1DBDC" w14:textId="09B1CDC6" w:rsidR="002F6D47" w:rsidRDefault="002F6D47" w:rsidP="00E60C31">
            <w:r>
              <w:t>Status [</w:t>
            </w:r>
            <w:r w:rsidR="00E60C31">
              <w:t>7:4</w:t>
            </w:r>
            <w:r>
              <w:t>]</w:t>
            </w:r>
          </w:p>
        </w:tc>
        <w:tc>
          <w:tcPr>
            <w:tcW w:w="2310" w:type="dxa"/>
          </w:tcPr>
          <w:p w14:paraId="5C4C82DA" w14:textId="063DC292" w:rsidR="002F6D47" w:rsidRDefault="002F6D47" w:rsidP="002F6D47">
            <w:r>
              <w:t>User input 1-4</w:t>
            </w:r>
          </w:p>
        </w:tc>
        <w:tc>
          <w:tcPr>
            <w:tcW w:w="3030" w:type="dxa"/>
          </w:tcPr>
          <w:p w14:paraId="0AA73483" w14:textId="77777777" w:rsidR="002F6D47" w:rsidRDefault="002F6D47" w:rsidP="002F6D47">
            <w:r>
              <w:t>User IO4,5,6,8 as drawn</w:t>
            </w:r>
          </w:p>
          <w:p w14:paraId="3E2C95F0" w14:textId="77777777" w:rsidR="00A60755" w:rsidRDefault="00A60755" w:rsidP="002F6D47">
            <w:r>
              <w:t>IO5 used as a TX inhibit input</w:t>
            </w:r>
          </w:p>
          <w:p w14:paraId="7E44CFAA" w14:textId="775370BA" w:rsidR="00205C24" w:rsidRDefault="00205C24" w:rsidP="002F6D47">
            <w:r>
              <w:t>IO8 used as a CW input</w:t>
            </w:r>
          </w:p>
        </w:tc>
      </w:tr>
      <w:tr w:rsidR="002F6D47" w14:paraId="29177191" w14:textId="77777777" w:rsidTr="002F6D47">
        <w:tc>
          <w:tcPr>
            <w:tcW w:w="2310" w:type="dxa"/>
          </w:tcPr>
          <w:p w14:paraId="109F03AC" w14:textId="12578787" w:rsidR="002F6D47" w:rsidRDefault="00E60C31" w:rsidP="002F6D47">
            <w:r>
              <w:t>Status [8</w:t>
            </w:r>
            <w:r w:rsidR="000525F6">
              <w:t>]</w:t>
            </w:r>
          </w:p>
        </w:tc>
        <w:tc>
          <w:tcPr>
            <w:tcW w:w="2310" w:type="dxa"/>
          </w:tcPr>
          <w:p w14:paraId="3F5C8BCA" w14:textId="2CF2A7B0" w:rsidR="002F6D47" w:rsidRDefault="000525F6" w:rsidP="002F6D47">
            <w:r>
              <w:t>13.8v detect in</w:t>
            </w:r>
          </w:p>
        </w:tc>
        <w:tc>
          <w:tcPr>
            <w:tcW w:w="3030" w:type="dxa"/>
          </w:tcPr>
          <w:p w14:paraId="5C6BA7F6" w14:textId="07FE20A9" w:rsidR="002F6D47" w:rsidRDefault="000525F6" w:rsidP="002F6D47">
            <w:r>
              <w:t>1= power valid</w:t>
            </w:r>
          </w:p>
        </w:tc>
      </w:tr>
      <w:tr w:rsidR="00A84F9C" w14:paraId="13F49348" w14:textId="77777777" w:rsidTr="002F6D47">
        <w:tc>
          <w:tcPr>
            <w:tcW w:w="2310" w:type="dxa"/>
          </w:tcPr>
          <w:p w14:paraId="34F99085" w14:textId="3198B73B" w:rsidR="00A84F9C" w:rsidRDefault="00A84F9C" w:rsidP="00A84F9C">
            <w:r>
              <w:t>Status[9]</w:t>
            </w:r>
          </w:p>
        </w:tc>
        <w:tc>
          <w:tcPr>
            <w:tcW w:w="2310" w:type="dxa"/>
          </w:tcPr>
          <w:p w14:paraId="652A135C" w14:textId="1188543B" w:rsidR="00A84F9C" w:rsidRDefault="00A84F9C" w:rsidP="00A84F9C">
            <w:r>
              <w:t>ATU tune complete</w:t>
            </w:r>
          </w:p>
        </w:tc>
        <w:tc>
          <w:tcPr>
            <w:tcW w:w="3030" w:type="dxa"/>
          </w:tcPr>
          <w:p w14:paraId="1A35907C" w14:textId="36140CD0" w:rsidR="00A84F9C" w:rsidRDefault="00A84F9C" w:rsidP="00A84F9C">
            <w:r>
              <w:t>Feedback.</w:t>
            </w:r>
          </w:p>
        </w:tc>
      </w:tr>
      <w:tr w:rsidR="00A84F9C" w14:paraId="3CDB45B0" w14:textId="77777777" w:rsidTr="002F6D47">
        <w:tc>
          <w:tcPr>
            <w:tcW w:w="2310" w:type="dxa"/>
          </w:tcPr>
          <w:p w14:paraId="036CA26B" w14:textId="2678EA26" w:rsidR="00A84F9C" w:rsidRDefault="00A84F9C" w:rsidP="00A84F9C">
            <w:r>
              <w:t>Status[10]</w:t>
            </w:r>
          </w:p>
        </w:tc>
        <w:tc>
          <w:tcPr>
            <w:tcW w:w="2310" w:type="dxa"/>
          </w:tcPr>
          <w:p w14:paraId="799F9512" w14:textId="15DBE382" w:rsidR="00A84F9C" w:rsidRDefault="00A84F9C" w:rsidP="00A84F9C">
            <w:r>
              <w:t>ADC1 overflow</w:t>
            </w:r>
          </w:p>
        </w:tc>
        <w:tc>
          <w:tcPr>
            <w:tcW w:w="3030" w:type="dxa"/>
          </w:tcPr>
          <w:p w14:paraId="7A26C833" w14:textId="2FB3BC8F" w:rsidR="00A84F9C" w:rsidRDefault="00A84F9C" w:rsidP="00A84F9C">
            <w:r>
              <w:t xml:space="preserve">Latched overflow indication. </w:t>
            </w:r>
          </w:p>
        </w:tc>
      </w:tr>
      <w:tr w:rsidR="00A84F9C" w14:paraId="1C5A6BF6" w14:textId="77777777" w:rsidTr="002F6D47">
        <w:tc>
          <w:tcPr>
            <w:tcW w:w="2310" w:type="dxa"/>
          </w:tcPr>
          <w:p w14:paraId="430D3FD6" w14:textId="73F9BF4E" w:rsidR="00A84F9C" w:rsidRDefault="00A84F9C" w:rsidP="00A84F9C">
            <w:r>
              <w:t>Status[11]</w:t>
            </w:r>
          </w:p>
        </w:tc>
        <w:tc>
          <w:tcPr>
            <w:tcW w:w="2310" w:type="dxa"/>
          </w:tcPr>
          <w:p w14:paraId="6E56D8D8" w14:textId="7267B3DA" w:rsidR="00A84F9C" w:rsidRDefault="00A84F9C" w:rsidP="00A84F9C">
            <w:r>
              <w:t>ADC2 overflow</w:t>
            </w:r>
          </w:p>
        </w:tc>
        <w:tc>
          <w:tcPr>
            <w:tcW w:w="3030" w:type="dxa"/>
          </w:tcPr>
          <w:p w14:paraId="14C9CA16" w14:textId="0F6BA5F6" w:rsidR="00A84F9C" w:rsidRDefault="00A84F9C" w:rsidP="00A84F9C">
            <w:r>
              <w:t>Latched overflow indication.</w:t>
            </w:r>
          </w:p>
        </w:tc>
      </w:tr>
      <w:tr w:rsidR="006B7D98" w14:paraId="6CCC7E14" w14:textId="77777777" w:rsidTr="002F6D47">
        <w:tc>
          <w:tcPr>
            <w:tcW w:w="2310" w:type="dxa"/>
          </w:tcPr>
          <w:p w14:paraId="6E4487CE" w14:textId="3820193B" w:rsidR="006B7D98" w:rsidRPr="00B63CA6" w:rsidRDefault="0088229A" w:rsidP="00B63CA6">
            <w:pPr>
              <w:rPr>
                <w:color w:val="000000" w:themeColor="text1"/>
              </w:rPr>
            </w:pPr>
            <w:r>
              <w:rPr>
                <w:color w:val="000000" w:themeColor="text1"/>
              </w:rPr>
              <w:t>Status[15:12]</w:t>
            </w:r>
          </w:p>
        </w:tc>
        <w:tc>
          <w:tcPr>
            <w:tcW w:w="2310" w:type="dxa"/>
          </w:tcPr>
          <w:p w14:paraId="561ACADE" w14:textId="23C704A4" w:rsidR="006B7D98" w:rsidRPr="00B63CA6" w:rsidRDefault="0088229A" w:rsidP="00A84F9C">
            <w:pPr>
              <w:rPr>
                <w:color w:val="000000" w:themeColor="text1"/>
              </w:rPr>
            </w:pPr>
            <w:r>
              <w:rPr>
                <w:color w:val="000000" w:themeColor="text1"/>
              </w:rPr>
              <w:t xml:space="preserve">FIFO </w:t>
            </w:r>
            <w:r w:rsidR="00110769">
              <w:rPr>
                <w:color w:val="000000" w:themeColor="text1"/>
              </w:rPr>
              <w:t>prog depth strobes</w:t>
            </w:r>
          </w:p>
        </w:tc>
        <w:tc>
          <w:tcPr>
            <w:tcW w:w="3030" w:type="dxa"/>
          </w:tcPr>
          <w:p w14:paraId="5CE5892D" w14:textId="007205E6" w:rsidR="006B7D98" w:rsidRDefault="00110769" w:rsidP="00A84F9C">
            <w:r>
              <w:t>FIFO nearly empty indications</w:t>
            </w:r>
          </w:p>
        </w:tc>
      </w:tr>
      <w:tr w:rsidR="008C609B" w14:paraId="4785B321" w14:textId="77777777" w:rsidTr="002F6D47">
        <w:tc>
          <w:tcPr>
            <w:tcW w:w="2310" w:type="dxa"/>
          </w:tcPr>
          <w:p w14:paraId="3ADC0EEB" w14:textId="163BBB2A" w:rsidR="008C609B" w:rsidRDefault="008C609B" w:rsidP="00B63CA6">
            <w:pPr>
              <w:rPr>
                <w:color w:val="000000" w:themeColor="text1"/>
              </w:rPr>
            </w:pPr>
            <w:r>
              <w:rPr>
                <w:color w:val="000000" w:themeColor="text1"/>
              </w:rPr>
              <w:t>Status[31]</w:t>
            </w:r>
          </w:p>
        </w:tc>
        <w:tc>
          <w:tcPr>
            <w:tcW w:w="2310" w:type="dxa"/>
          </w:tcPr>
          <w:p w14:paraId="27352125" w14:textId="6A8F4A6D" w:rsidR="008C609B" w:rsidRDefault="008C609B" w:rsidP="00A84F9C">
            <w:pPr>
              <w:rPr>
                <w:color w:val="000000" w:themeColor="text1"/>
              </w:rPr>
            </w:pPr>
            <w:r>
              <w:rPr>
                <w:color w:val="000000" w:themeColor="text1"/>
              </w:rPr>
              <w:t>TX_ENABLE</w:t>
            </w:r>
          </w:p>
        </w:tc>
        <w:tc>
          <w:tcPr>
            <w:tcW w:w="3030" w:type="dxa"/>
          </w:tcPr>
          <w:p w14:paraId="3C453EC4" w14:textId="3C13694C" w:rsidR="008C609B" w:rsidRDefault="008C609B" w:rsidP="00A84F9C">
            <w:r>
              <w:t>External input; if 0, TX is gated off</w:t>
            </w:r>
          </w:p>
        </w:tc>
      </w:tr>
      <w:tr w:rsidR="00C63904" w14:paraId="01BA42C6" w14:textId="77777777" w:rsidTr="002F6D47">
        <w:tc>
          <w:tcPr>
            <w:tcW w:w="2310" w:type="dxa"/>
          </w:tcPr>
          <w:p w14:paraId="434834D7" w14:textId="65F453E4"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441FF139" w14:textId="6A3CBBEF" w:rsidR="00C63904" w:rsidRPr="00B63CA6" w:rsidRDefault="00C63904" w:rsidP="00A84F9C">
            <w:pPr>
              <w:rPr>
                <w:color w:val="000000" w:themeColor="text1"/>
              </w:rPr>
            </w:pPr>
            <w:r w:rsidRPr="00B63CA6">
              <w:rPr>
                <w:color w:val="000000" w:themeColor="text1"/>
              </w:rPr>
              <w:t>FPGA ID (4 bytes)</w:t>
            </w:r>
          </w:p>
        </w:tc>
        <w:tc>
          <w:tcPr>
            <w:tcW w:w="3030" w:type="dxa"/>
          </w:tcPr>
          <w:p w14:paraId="1875FEBC" w14:textId="0DB8151D" w:rsidR="00C63904" w:rsidRDefault="00B63CA6" w:rsidP="00A84F9C">
            <w:r>
              <w:t>32 bit user value, holding f/w ID</w:t>
            </w:r>
            <w:r w:rsidR="00CA6C46">
              <w:t xml:space="preserve"> from USR_ACCESS register</w:t>
            </w:r>
          </w:p>
        </w:tc>
      </w:tr>
    </w:tbl>
    <w:p w14:paraId="347F271E" w14:textId="56F35929" w:rsidR="002F6D47" w:rsidRDefault="002F6D47" w:rsidP="002F6D47"/>
    <w:p w14:paraId="50B04F63" w14:textId="1E465927" w:rsidR="007A79F8" w:rsidRDefault="007A79F8" w:rsidP="002F6D47">
      <w:r>
        <w:lastRenderedPageBreak/>
        <w:t xml:space="preserve">At the moment the ADC overflow bits are latched, and can be cleared by writing a bit to a register. A better arrangement (which would need new IP) would be to clear the latches when the read operation happens. </w:t>
      </w:r>
    </w:p>
    <w:p w14:paraId="2BA3A905" w14:textId="22976732" w:rsidR="006D5ADA" w:rsidRDefault="006D5ADA" w:rsidP="00656155">
      <w:pPr>
        <w:pStyle w:val="Heading1"/>
      </w:pPr>
      <w:r>
        <w:t xml:space="preserve">Processor </w:t>
      </w:r>
      <w:r w:rsidR="00C43C5D">
        <w:t>Data</w:t>
      </w:r>
      <w:r>
        <w:t xml:space="preserve"> Interface</w:t>
      </w:r>
    </w:p>
    <w:p w14:paraId="288C6490" w14:textId="77777777" w:rsidR="005521D6" w:rsidRDefault="005521D6" w:rsidP="005521D6">
      <w:pPr>
        <w:pStyle w:val="Heading2"/>
      </w:pPr>
      <w:bookmarkStart w:id="18" w:name="_Ref58594114"/>
      <w:r>
        <w:t>LED Outputs</w:t>
      </w:r>
      <w:bookmarkEnd w:id="18"/>
    </w:p>
    <w:p w14:paraId="2CFABFAE" w14:textId="77777777" w:rsidR="005521D6" w:rsidRPr="00482010" w:rsidRDefault="005521D6" w:rsidP="005521D6">
      <w:r>
        <w:t>Various LED outputs are provided, mostly for debugging. 3.3V logic, LED should connect to ground via a suitable resistor.</w:t>
      </w:r>
    </w:p>
    <w:tbl>
      <w:tblPr>
        <w:tblStyle w:val="TableGrid"/>
        <w:tblW w:w="0" w:type="auto"/>
        <w:tblLook w:val="04A0" w:firstRow="1" w:lastRow="0" w:firstColumn="1" w:lastColumn="0" w:noHBand="0" w:noVBand="1"/>
      </w:tblPr>
      <w:tblGrid>
        <w:gridCol w:w="2310"/>
        <w:gridCol w:w="1513"/>
        <w:gridCol w:w="3827"/>
      </w:tblGrid>
      <w:tr w:rsidR="005521D6" w14:paraId="2F13221B" w14:textId="77777777" w:rsidTr="00FC6BEF">
        <w:tc>
          <w:tcPr>
            <w:tcW w:w="7650" w:type="dxa"/>
            <w:gridSpan w:val="3"/>
          </w:tcPr>
          <w:p w14:paraId="2A98481C" w14:textId="77777777" w:rsidR="005521D6" w:rsidRPr="000C16C0" w:rsidRDefault="005521D6" w:rsidP="00FC6BEF">
            <w:pPr>
              <w:keepNext/>
              <w:jc w:val="center"/>
              <w:rPr>
                <w:b/>
              </w:rPr>
            </w:pPr>
            <w:r>
              <w:rPr>
                <w:b/>
              </w:rPr>
              <w:t>LED Output</w:t>
            </w:r>
            <w:r w:rsidRPr="000C16C0">
              <w:rPr>
                <w:b/>
              </w:rPr>
              <w:t xml:space="preserve"> Register</w:t>
            </w:r>
          </w:p>
        </w:tc>
      </w:tr>
      <w:tr w:rsidR="005521D6" w14:paraId="62A5E8F5" w14:textId="77777777" w:rsidTr="00FC6BEF">
        <w:tc>
          <w:tcPr>
            <w:tcW w:w="2310" w:type="dxa"/>
          </w:tcPr>
          <w:p w14:paraId="0C1027AD" w14:textId="77777777" w:rsidR="005521D6" w:rsidRPr="00D92B69" w:rsidRDefault="005521D6" w:rsidP="00FC6BEF">
            <w:pPr>
              <w:keepNext/>
              <w:rPr>
                <w:b/>
              </w:rPr>
            </w:pPr>
            <w:r w:rsidRPr="00D92B69">
              <w:rPr>
                <w:b/>
              </w:rPr>
              <w:t>Input Bits</w:t>
            </w:r>
          </w:p>
        </w:tc>
        <w:tc>
          <w:tcPr>
            <w:tcW w:w="1513" w:type="dxa"/>
          </w:tcPr>
          <w:p w14:paraId="62CEBE5C" w14:textId="77777777" w:rsidR="005521D6" w:rsidRPr="00D92B69" w:rsidRDefault="005521D6" w:rsidP="00FC6BEF">
            <w:pPr>
              <w:keepNext/>
              <w:rPr>
                <w:b/>
              </w:rPr>
            </w:pPr>
            <w:r w:rsidRPr="00D92B69">
              <w:rPr>
                <w:b/>
              </w:rPr>
              <w:t>Function</w:t>
            </w:r>
          </w:p>
        </w:tc>
        <w:tc>
          <w:tcPr>
            <w:tcW w:w="3827" w:type="dxa"/>
          </w:tcPr>
          <w:p w14:paraId="3069B733" w14:textId="77777777" w:rsidR="005521D6" w:rsidRPr="00D92B69" w:rsidRDefault="005521D6" w:rsidP="00FC6BEF">
            <w:pPr>
              <w:keepNext/>
              <w:rPr>
                <w:b/>
              </w:rPr>
            </w:pPr>
            <w:r w:rsidRPr="00D92B69">
              <w:rPr>
                <w:b/>
              </w:rPr>
              <w:t>Meaning</w:t>
            </w:r>
          </w:p>
        </w:tc>
      </w:tr>
      <w:tr w:rsidR="005521D6" w14:paraId="705178A1" w14:textId="77777777" w:rsidTr="00FC6BEF">
        <w:tc>
          <w:tcPr>
            <w:tcW w:w="2310" w:type="dxa"/>
          </w:tcPr>
          <w:p w14:paraId="11E6D925" w14:textId="77777777" w:rsidR="005521D6" w:rsidRDefault="005521D6" w:rsidP="00FC6BEF">
            <w:pPr>
              <w:keepNext/>
            </w:pPr>
            <w:proofErr w:type="spellStart"/>
            <w:r>
              <w:t>LED_Out</w:t>
            </w:r>
            <w:proofErr w:type="spellEnd"/>
            <w:r>
              <w:t xml:space="preserve"> [15:0]</w:t>
            </w:r>
          </w:p>
        </w:tc>
        <w:tc>
          <w:tcPr>
            <w:tcW w:w="1513" w:type="dxa"/>
          </w:tcPr>
          <w:p w14:paraId="6025279F" w14:textId="77777777" w:rsidR="005521D6" w:rsidRDefault="005521D6" w:rsidP="00FC6BEF">
            <w:pPr>
              <w:keepNext/>
            </w:pPr>
            <w:r>
              <w:t>=1 to light LED</w:t>
            </w:r>
          </w:p>
        </w:tc>
        <w:tc>
          <w:tcPr>
            <w:tcW w:w="3827" w:type="dxa"/>
          </w:tcPr>
          <w:p w14:paraId="0C6DEE09" w14:textId="77777777" w:rsidR="005521D6" w:rsidRDefault="005521D6" w:rsidP="00FC6BEF">
            <w:pPr>
              <w:keepNext/>
            </w:pPr>
            <w:r>
              <w:t xml:space="preserve">To be determined. </w:t>
            </w:r>
            <w:proofErr w:type="spellStart"/>
            <w:r>
              <w:t>Initiaally</w:t>
            </w:r>
            <w:proofErr w:type="spellEnd"/>
            <w:r>
              <w:t xml:space="preserve"> software driven but could be remapped to internal h/w lines.</w:t>
            </w:r>
          </w:p>
        </w:tc>
      </w:tr>
      <w:tr w:rsidR="005521D6" w14:paraId="2D4FC82C" w14:textId="77777777" w:rsidTr="00FC6BEF">
        <w:tc>
          <w:tcPr>
            <w:tcW w:w="2310" w:type="dxa"/>
          </w:tcPr>
          <w:p w14:paraId="008D9C86" w14:textId="77777777" w:rsidR="005521D6" w:rsidRDefault="005521D6" w:rsidP="00FC6BEF">
            <w:pPr>
              <w:keepNext/>
            </w:pPr>
            <w:r>
              <w:t>BLINK_LED</w:t>
            </w:r>
          </w:p>
        </w:tc>
        <w:tc>
          <w:tcPr>
            <w:tcW w:w="1513" w:type="dxa"/>
          </w:tcPr>
          <w:p w14:paraId="53BA60AC" w14:textId="77777777" w:rsidR="005521D6" w:rsidRDefault="005521D6" w:rsidP="00FC6BEF">
            <w:pPr>
              <w:keepNext/>
            </w:pPr>
            <w:r>
              <w:t>1Hz blink</w:t>
            </w:r>
          </w:p>
        </w:tc>
        <w:tc>
          <w:tcPr>
            <w:tcW w:w="3827" w:type="dxa"/>
          </w:tcPr>
          <w:p w14:paraId="301B95D5" w14:textId="77777777" w:rsidR="005521D6" w:rsidRDefault="005521D6" w:rsidP="00FC6BEF">
            <w:pPr>
              <w:keepNext/>
            </w:pPr>
            <w:r>
              <w:t>Blinks when FPGA configured.</w:t>
            </w:r>
          </w:p>
        </w:tc>
      </w:tr>
      <w:tr w:rsidR="005521D6" w14:paraId="053E6F74" w14:textId="77777777" w:rsidTr="00FC6BEF">
        <w:tc>
          <w:tcPr>
            <w:tcW w:w="2310" w:type="dxa"/>
          </w:tcPr>
          <w:p w14:paraId="68BF17E0" w14:textId="77777777" w:rsidR="005521D6" w:rsidRDefault="005521D6" w:rsidP="00FC6BEF">
            <w:pPr>
              <w:keepNext/>
            </w:pPr>
            <w:r>
              <w:t>PCI_LINK_LED</w:t>
            </w:r>
          </w:p>
        </w:tc>
        <w:tc>
          <w:tcPr>
            <w:tcW w:w="1513" w:type="dxa"/>
          </w:tcPr>
          <w:p w14:paraId="0603C8B1" w14:textId="77777777" w:rsidR="005521D6" w:rsidRDefault="005521D6" w:rsidP="00FC6BEF">
            <w:pPr>
              <w:keepNext/>
            </w:pPr>
            <w:r>
              <w:t>PCIe</w:t>
            </w:r>
          </w:p>
        </w:tc>
        <w:tc>
          <w:tcPr>
            <w:tcW w:w="3827" w:type="dxa"/>
          </w:tcPr>
          <w:p w14:paraId="5A36D962" w14:textId="77777777" w:rsidR="005521D6" w:rsidRDefault="005521D6" w:rsidP="00FC6BEF">
            <w:pPr>
              <w:keepNext/>
            </w:pPr>
            <w:r>
              <w:t>Lit when PCIe interface has been initialised by the operating system</w:t>
            </w:r>
          </w:p>
        </w:tc>
      </w:tr>
    </w:tbl>
    <w:p w14:paraId="4097E04F" w14:textId="77777777" w:rsidR="006D5ADA" w:rsidRDefault="006D5ADA" w:rsidP="006D5ADA">
      <w:pPr>
        <w:pStyle w:val="Heading2"/>
      </w:pPr>
      <w:r>
        <w:t>Data Transfer</w:t>
      </w:r>
    </w:p>
    <w:p w14:paraId="3BE21CE5" w14:textId="77777777" w:rsidR="0049227B" w:rsidRDefault="0049227B" w:rsidP="0049227B">
      <w:r>
        <w:t>From the FPGA hardwire side there are 4 AXI-4 streams of data: two to the hardware (speaker data, I/Q TX data) and 2 from the hardware (microphone samples and multiplexed I/Q samples).</w:t>
      </w:r>
    </w:p>
    <w:p w14:paraId="6C7B4040" w14:textId="77777777" w:rsidR="0049227B" w:rsidRDefault="0049227B" w:rsidP="0049227B">
      <w:r>
        <w:t>From the processor side there are 3 options for reading and writing data via the PCI express DMA/bridge subsystem:</w:t>
      </w:r>
    </w:p>
    <w:p w14:paraId="043727A4" w14:textId="77777777" w:rsidR="0049227B" w:rsidRDefault="0049227B" w:rsidP="0049227B">
      <w:pPr>
        <w:pStyle w:val="ListParagraph"/>
        <w:numPr>
          <w:ilvl w:val="0"/>
          <w:numId w:val="25"/>
        </w:numPr>
      </w:pPr>
      <w:r>
        <w:t xml:space="preserve">Processor reads and writes via an AXI4-lite interface. This is the easiest to get started and do simple debugging, but may not achieve full performance for protocol 2 I/Q reads. Suggested we use this on data 1 as it will allow rapid progress, but need </w:t>
      </w:r>
      <w:proofErr w:type="spellStart"/>
      <w:r>
        <w:t>sot</w:t>
      </w:r>
      <w:proofErr w:type="spellEnd"/>
      <w:r>
        <w:t xml:space="preserve"> be replaced eventually. </w:t>
      </w:r>
    </w:p>
    <w:p w14:paraId="51079163" w14:textId="42C9EAB1" w:rsidR="0049227B" w:rsidRDefault="0049227B" w:rsidP="0049227B">
      <w:pPr>
        <w:pStyle w:val="ListParagraph"/>
        <w:numPr>
          <w:ilvl w:val="0"/>
          <w:numId w:val="25"/>
        </w:numPr>
      </w:pPr>
      <w:r>
        <w:t>DMA reads and writes to separate AXI-4 streams directly interfaced to the IP core. This would be easiest to move across to, once software has been written for the host to manage the DMA engine. It will require that some IP is inserted in the stream to insert TLAST bits every N samples or the DMA engines fail to operate correctly. Smaller FIFO buffers may be acceptable.</w:t>
      </w:r>
      <w:r w:rsidR="00F902E8" w:rsidRPr="00F902E8">
        <w:t xml:space="preserve"> </w:t>
      </w:r>
      <w:r w:rsidR="00F902E8">
        <w:t>This approach is probably easiest, but the device driver for ARM processors is VERY slow.</w:t>
      </w:r>
    </w:p>
    <w:p w14:paraId="0192B0DC" w14:textId="0EA26596" w:rsidR="0049227B" w:rsidRDefault="0049227B" w:rsidP="0049227B">
      <w:pPr>
        <w:pStyle w:val="ListParagraph"/>
        <w:numPr>
          <w:ilvl w:val="0"/>
          <w:numId w:val="25"/>
        </w:numPr>
      </w:pPr>
      <w:r>
        <w:t>DMA reads and writes via an AXI-4 bus interface. Smaller FIFOs may be OK.</w:t>
      </w:r>
      <w:r w:rsidR="00F902E8">
        <w:t xml:space="preserve"> This can achieve measures 100Mbyte/s over a 64 bit AXI-4 bus but does need IP to access the FIFOs.</w:t>
      </w:r>
    </w:p>
    <w:p w14:paraId="07DC2FA1" w14:textId="77777777" w:rsidR="00D773FE" w:rsidRDefault="00D773FE" w:rsidP="00D773FE">
      <w:pPr>
        <w:keepNext/>
        <w:jc w:val="center"/>
      </w:pPr>
      <w:r>
        <w:rPr>
          <w:noProof/>
        </w:rPr>
        <w:drawing>
          <wp:inline distT="0" distB="0" distL="0" distR="0" wp14:anchorId="494FFA5B" wp14:editId="1C4454BF">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51BE911" w14:textId="0B6C1DD4" w:rsidR="00D773FE" w:rsidRDefault="00D773FE" w:rsidP="00D773FE">
      <w:pPr>
        <w:pStyle w:val="Caption"/>
        <w:jc w:val="center"/>
      </w:pPr>
      <w:bookmarkStart w:id="19" w:name="_Ref58954724"/>
      <w:r>
        <w:t xml:space="preserve">Figure </w:t>
      </w:r>
      <w:r w:rsidR="00103574">
        <w:fldChar w:fldCharType="begin"/>
      </w:r>
      <w:r w:rsidR="00103574">
        <w:instrText xml:space="preserve"> SEQ Figure \* ARABIC </w:instrText>
      </w:r>
      <w:r w:rsidR="00103574">
        <w:fldChar w:fldCharType="separate"/>
      </w:r>
      <w:r w:rsidR="00884111">
        <w:rPr>
          <w:noProof/>
        </w:rPr>
        <w:t>15</w:t>
      </w:r>
      <w:r w:rsidR="00103574">
        <w:rPr>
          <w:noProof/>
        </w:rPr>
        <w:fldChar w:fldCharType="end"/>
      </w:r>
      <w:bookmarkEnd w:id="19"/>
      <w:r>
        <w:t>: AXI4 Stream connection to data FIFOs</w:t>
      </w:r>
    </w:p>
    <w:p w14:paraId="3AC8EB49" w14:textId="77777777" w:rsidR="00D773FE" w:rsidRDefault="00D773FE" w:rsidP="00D773FE">
      <w:pPr>
        <w:keepNext/>
        <w:jc w:val="center"/>
      </w:pPr>
      <w:r>
        <w:rPr>
          <w:noProof/>
        </w:rPr>
        <w:lastRenderedPageBreak/>
        <w:drawing>
          <wp:inline distT="0" distB="0" distL="0" distR="0" wp14:anchorId="0473D525" wp14:editId="6AC490EE">
            <wp:extent cx="3343275" cy="1438275"/>
            <wp:effectExtent l="0" t="0" r="9525"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43275" cy="1438275"/>
                    </a:xfrm>
                    <a:prstGeom prst="rect">
                      <a:avLst/>
                    </a:prstGeom>
                  </pic:spPr>
                </pic:pic>
              </a:graphicData>
            </a:graphic>
          </wp:inline>
        </w:drawing>
      </w:r>
    </w:p>
    <w:p w14:paraId="48F710E5" w14:textId="69D27CD0" w:rsidR="00D773FE" w:rsidRDefault="00D773FE" w:rsidP="00D773FE">
      <w:pPr>
        <w:pStyle w:val="Caption"/>
        <w:jc w:val="center"/>
      </w:pPr>
      <w:bookmarkStart w:id="20" w:name="_Ref58954748"/>
      <w:r>
        <w:t xml:space="preserve">Figure </w:t>
      </w:r>
      <w:r w:rsidR="00103574">
        <w:fldChar w:fldCharType="begin"/>
      </w:r>
      <w:r w:rsidR="00103574">
        <w:instrText xml:space="preserve"> SEQ Figure \* ARABIC </w:instrText>
      </w:r>
      <w:r w:rsidR="00103574">
        <w:fldChar w:fldCharType="separate"/>
      </w:r>
      <w:r w:rsidR="00884111">
        <w:rPr>
          <w:noProof/>
        </w:rPr>
        <w:t>16</w:t>
      </w:r>
      <w:r w:rsidR="00103574">
        <w:rPr>
          <w:noProof/>
        </w:rPr>
        <w:fldChar w:fldCharType="end"/>
      </w:r>
      <w:bookmarkEnd w:id="20"/>
      <w:r>
        <w:t>: AXI4 Bus connection to data FIFOs</w:t>
      </w:r>
    </w:p>
    <w:p w14:paraId="7B2B59C3" w14:textId="1699A047" w:rsidR="00F902E8" w:rsidRPr="00901950" w:rsidRDefault="00F902E8" w:rsidP="00F902E8">
      <w:r>
        <w:t>For AXI-4 lite interface to the FIFOs: The choice seems to be to use an AXI streaming FIFO, or to have some simple IP that translates an AXI-4 lite bus transaction to a stream master write (asserting TVALID) or read (accepting TREADY). I have now written suitable IP.</w:t>
      </w:r>
    </w:p>
    <w:p w14:paraId="3A9F631B" w14:textId="06951022" w:rsidR="0049227B" w:rsidRPr="000C00F5" w:rsidRDefault="00F902E8" w:rsidP="006D5ADA">
      <w:pPr>
        <w:rPr>
          <w:color w:val="0000FF" w:themeColor="hyperlink"/>
          <w:u w:val="single"/>
        </w:rPr>
      </w:pPr>
      <w:r>
        <w:t xml:space="preserve">If we used the AXI-4 stream option: </w:t>
      </w:r>
      <w:r w:rsidR="00D773FE">
        <w:t xml:space="preserve">DMA transfers over AXI-4 Streams seem to need TLAST asserted to set the transfer size. So for example assert it for every 1024 words written into the FIFO or passed to the DMA engine. Xilinx seems to have example IP to add a TLAST. See here: </w:t>
      </w:r>
      <w:hyperlink r:id="rId45" w:history="1">
        <w:r w:rsidR="00D773FE">
          <w:rPr>
            <w:rStyle w:val="Hyperlink"/>
          </w:rPr>
          <w:t>Solved: AXI4 Stream - can I fix TLAST to zero and TVALID t... - Community Forums (xilinx.com)</w:t>
        </w:r>
      </w:hyperlink>
      <w:r w:rsidR="00D773FE">
        <w:t xml:space="preserve"> search also for </w:t>
      </w:r>
      <w:proofErr w:type="spellStart"/>
      <w:r w:rsidR="00D773FE" w:rsidRPr="00C206EA">
        <w:rPr>
          <w:b/>
          <w:bCs/>
        </w:rPr>
        <w:t>tlast_gen.v</w:t>
      </w:r>
      <w:proofErr w:type="spellEnd"/>
      <w:r w:rsidR="00D773FE" w:rsidRPr="00A075F7">
        <w:t xml:space="preserve"> for example </w:t>
      </w:r>
      <w:hyperlink r:id="rId46" w:history="1">
        <w:r w:rsidR="00D773FE" w:rsidRPr="005E0E3B">
          <w:rPr>
            <w:rStyle w:val="Hyperlink"/>
          </w:rPr>
          <w:t>https://github.com/XavierAudier/tlast_generator</w:t>
        </w:r>
      </w:hyperlink>
    </w:p>
    <w:p w14:paraId="7D7E3D6D" w14:textId="1F9892EA" w:rsidR="006D5ADA" w:rsidRDefault="006D5ADA" w:rsidP="006D5ADA">
      <w:pPr>
        <w:pStyle w:val="Heading2"/>
      </w:pPr>
      <w:r>
        <w:t>FIFO sizes</w:t>
      </w:r>
    </w:p>
    <w:p w14:paraId="3B48D514" w14:textId="7B3D485B" w:rsidR="00F902E8" w:rsidRDefault="00F902E8" w:rsidP="00F902E8">
      <w:r>
        <w:t xml:space="preserve">There are several FIFOs required – see </w:t>
      </w:r>
      <w:r>
        <w:fldChar w:fldCharType="begin"/>
      </w:r>
      <w:r>
        <w:instrText xml:space="preserve"> REF _Ref69921059 \h </w:instrText>
      </w:r>
      <w:r>
        <w:fldChar w:fldCharType="separate"/>
      </w:r>
      <w:r>
        <w:t xml:space="preserve">Figure </w:t>
      </w:r>
      <w:r>
        <w:rPr>
          <w:noProof/>
        </w:rPr>
        <w:t>15</w:t>
      </w:r>
      <w:r>
        <w:fldChar w:fldCharType="end"/>
      </w:r>
      <w:r>
        <w:t>:</w:t>
      </w:r>
    </w:p>
    <w:p w14:paraId="76271D52" w14:textId="77777777" w:rsidR="00F902E8" w:rsidRDefault="00F902E8" w:rsidP="00F902E8">
      <w:pPr>
        <w:keepNext/>
        <w:jc w:val="center"/>
      </w:pPr>
      <w:r>
        <w:rPr>
          <w:noProof/>
        </w:rPr>
        <w:drawing>
          <wp:inline distT="0" distB="0" distL="0" distR="0" wp14:anchorId="188FA76C" wp14:editId="74A71E9B">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66B08D14" w14:textId="68862639" w:rsidR="00F902E8" w:rsidRPr="00F902E8" w:rsidRDefault="00F902E8" w:rsidP="00F902E8">
      <w:pPr>
        <w:pStyle w:val="Caption"/>
        <w:jc w:val="center"/>
      </w:pPr>
      <w:bookmarkStart w:id="21" w:name="_Ref69921059"/>
      <w:r>
        <w:t xml:space="preserve">Figure </w:t>
      </w:r>
      <w:r w:rsidR="00103574">
        <w:fldChar w:fldCharType="begin"/>
      </w:r>
      <w:r w:rsidR="00103574">
        <w:instrText xml:space="preserve"> SEQ Figure \* ARABIC </w:instrText>
      </w:r>
      <w:r w:rsidR="00103574">
        <w:fldChar w:fldCharType="separate"/>
      </w:r>
      <w:r w:rsidR="00884111">
        <w:rPr>
          <w:noProof/>
        </w:rPr>
        <w:t>17</w:t>
      </w:r>
      <w:r w:rsidR="00103574">
        <w:rPr>
          <w:noProof/>
        </w:rPr>
        <w:fldChar w:fldCharType="end"/>
      </w:r>
      <w:bookmarkEnd w:id="21"/>
      <w:r>
        <w:t>: CPU to DSP FIFOs</w:t>
      </w:r>
    </w:p>
    <w:p w14:paraId="22F0876E" w14:textId="317F26C2" w:rsidR="00F902E8" w:rsidRDefault="00F902E8" w:rsidP="006D5ADA">
      <w:r>
        <w:t xml:space="preserve">In all cases the FIFOs on the CPU side are 64 bits; the data needs to be resized using AXI stream </w:t>
      </w:r>
      <w:proofErr w:type="spellStart"/>
      <w:r>
        <w:t>datawidth</w:t>
      </w:r>
      <w:proofErr w:type="spellEnd"/>
      <w:r>
        <w:t xml:space="preserve"> converters to match that width. </w:t>
      </w:r>
    </w:p>
    <w:p w14:paraId="6F07682B" w14:textId="02818EA3" w:rsidR="006D5ADA" w:rsidRDefault="00F902E8" w:rsidP="006D5ADA">
      <w:r>
        <w:t xml:space="preserve">There </w:t>
      </w:r>
      <w:r w:rsidR="006D5ADA">
        <w:t>3 cases to consider:</w:t>
      </w:r>
    </w:p>
    <w:p w14:paraId="0A343748" w14:textId="77777777" w:rsidR="006D5ADA" w:rsidRDefault="006D5ADA" w:rsidP="00FD51A8">
      <w:pPr>
        <w:pStyle w:val="ListParagraph"/>
        <w:numPr>
          <w:ilvl w:val="0"/>
          <w:numId w:val="14"/>
        </w:numPr>
      </w:pPr>
      <w:r>
        <w:t>RX data: 4 parallel RX streams, variable sample rate</w:t>
      </w:r>
    </w:p>
    <w:p w14:paraId="103969CD"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059C8A22" w14:textId="77777777" w:rsidR="006D5ADA" w:rsidRDefault="006D5ADA" w:rsidP="00FD51A8">
      <w:pPr>
        <w:pStyle w:val="ListParagraph"/>
        <w:numPr>
          <w:ilvl w:val="0"/>
          <w:numId w:val="14"/>
        </w:numPr>
      </w:pPr>
      <w:r>
        <w:t>Audio Codec data: 48KHz sample rate, fixed size.</w:t>
      </w:r>
    </w:p>
    <w:p w14:paraId="616BF7B7"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060B1E9F" w14:textId="77777777" w:rsidR="006D5ADA" w:rsidRDefault="006D5ADA" w:rsidP="006D5ADA">
      <w:pPr>
        <w:pStyle w:val="Heading3"/>
      </w:pPr>
      <w:r>
        <w:lastRenderedPageBreak/>
        <w:t>Audio Codec FIFO</w:t>
      </w:r>
    </w:p>
    <w:p w14:paraId="73A265E4" w14:textId="630B560F"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382BDB82" w14:textId="77777777" w:rsidR="006D5ADA" w:rsidRDefault="006D5ADA" w:rsidP="006D5ADA">
      <w:pPr>
        <w:pStyle w:val="Heading3"/>
      </w:pPr>
      <w:r>
        <w:t>TX FIFO</w:t>
      </w:r>
    </w:p>
    <w:p w14:paraId="64B0A712" w14:textId="77777777" w:rsidR="007461D0" w:rsidRDefault="00974D40" w:rsidP="00974D40">
      <w:r>
        <w:t xml:space="preserve">Input data: </w:t>
      </w:r>
    </w:p>
    <w:p w14:paraId="128A2E19" w14:textId="34F63734" w:rsidR="007461D0" w:rsidRDefault="00974D40" w:rsidP="007461D0">
      <w:pPr>
        <w:pStyle w:val="ListParagraph"/>
        <w:numPr>
          <w:ilvl w:val="0"/>
          <w:numId w:val="22"/>
        </w:numPr>
      </w:pPr>
      <w:r>
        <w:t xml:space="preserve">16 bit I / 16 bit Q samples @ 48KHz Fs </w:t>
      </w:r>
      <w:r w:rsidR="007461D0">
        <w:t>(protocol 1)</w:t>
      </w:r>
    </w:p>
    <w:p w14:paraId="6696743D" w14:textId="16774852" w:rsidR="007461D0" w:rsidRDefault="007461D0" w:rsidP="007461D0">
      <w:pPr>
        <w:pStyle w:val="ListParagraph"/>
        <w:numPr>
          <w:ilvl w:val="0"/>
          <w:numId w:val="22"/>
        </w:numPr>
      </w:pPr>
      <w:r>
        <w:t xml:space="preserve">24 bit I / 24 bit Q samples @ 192KHz Fs (protocol </w:t>
      </w:r>
      <w:r w:rsidR="00720453">
        <w:t>2</w:t>
      </w:r>
      <w:r>
        <w:t>)</w:t>
      </w:r>
    </w:p>
    <w:p w14:paraId="791E3898" w14:textId="247B50C0"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22" w:name="_MON_1594219657"/>
    <w:bookmarkEnd w:id="22"/>
    <w:p w14:paraId="1FC151EC" w14:textId="1329D623" w:rsidR="00974D40" w:rsidRDefault="00FB3BD9" w:rsidP="00974D40">
      <w:r>
        <w:object w:dxaOrig="7887" w:dyaOrig="2340" w14:anchorId="3D01F79A">
          <v:shape id="_x0000_i1036" type="#_x0000_t75" style="width:394.95pt;height:117.15pt" o:ole="">
            <v:imagedata r:id="rId48" o:title=""/>
          </v:shape>
          <o:OLEObject Type="Embed" ProgID="Excel.Sheet.12" ShapeID="_x0000_i1036" DrawAspect="Content" ObjectID="_1682444311" r:id="rId49"/>
        </w:object>
      </w:r>
    </w:p>
    <w:p w14:paraId="6D82ED40" w14:textId="008353F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52D4B313" w14:textId="77777777" w:rsidR="006D5ADA" w:rsidRDefault="006D5ADA" w:rsidP="006D5ADA">
      <w:pPr>
        <w:pStyle w:val="Heading3"/>
      </w:pPr>
      <w:r>
        <w:t>RX FIFO</w:t>
      </w:r>
    </w:p>
    <w:p w14:paraId="44E6BF70" w14:textId="4F2B81E8" w:rsidR="00974D40" w:rsidRDefault="00974D40" w:rsidP="00974D40">
      <w:r>
        <w:t>Input 24 bit I / 24 bit Q samples @ variable Fs.</w:t>
      </w:r>
      <w:r w:rsidR="00615DA1">
        <w:t xml:space="preserve"> </w:t>
      </w:r>
      <w:r w:rsidR="00F16770">
        <w:t>5</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29DF7F41" w14:textId="39C8547C" w:rsidR="009D569C" w:rsidRDefault="009D569C" w:rsidP="00974D40">
      <w:r>
        <w:t>Assume that in protocol 1, the data will be read from the RX hardware in protocol 2 (separated) format then stitched together by software.</w:t>
      </w:r>
    </w:p>
    <w:p w14:paraId="75FB9261" w14:textId="77777777" w:rsidR="009D569C" w:rsidRDefault="009D569C" w:rsidP="00974D40"/>
    <w:p w14:paraId="4D5A4671" w14:textId="77777777" w:rsidR="009D569C" w:rsidRPr="00974D40" w:rsidRDefault="009D569C" w:rsidP="00974D40"/>
    <w:bookmarkStart w:id="23" w:name="_MON_1594220115"/>
    <w:bookmarkEnd w:id="23"/>
    <w:p w14:paraId="634AF5DD" w14:textId="1AB78D33" w:rsidR="00974D40" w:rsidRDefault="009D569C" w:rsidP="00974D40">
      <w:r>
        <w:object w:dxaOrig="9571" w:dyaOrig="4080" w14:anchorId="4F24978A">
          <v:shape id="_x0000_i1037" type="#_x0000_t75" style="width:478.75pt;height:204.2pt" o:ole="">
            <v:imagedata r:id="rId50" o:title=""/>
          </v:shape>
          <o:OLEObject Type="Embed" ProgID="Excel.Sheet.12" ShapeID="_x0000_i1037" DrawAspect="Content" ObjectID="_1682444312" r:id="rId51"/>
        </w:object>
      </w:r>
    </w:p>
    <w:p w14:paraId="40801D8D" w14:textId="70AE1E8F"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50ABFCD9" w14:textId="3F49AB4D" w:rsidR="009D569C" w:rsidRDefault="009D569C" w:rsidP="00974D40">
      <w:r>
        <w:t xml:space="preserve">Consider limiting the sample rate on RX5, and giving it a smaller FIFO if needed. </w:t>
      </w:r>
    </w:p>
    <w:p w14:paraId="175DEE89" w14:textId="7E4E8C56" w:rsidR="00F902E8" w:rsidRDefault="00F902E8" w:rsidP="00974D40">
      <w:r>
        <w:t>However, this does hinge on the protocol used!</w:t>
      </w:r>
    </w:p>
    <w:p w14:paraId="5370FD90" w14:textId="0A748DF2" w:rsidR="00C1254E" w:rsidRDefault="00C1254E" w:rsidP="00C1254E">
      <w:pPr>
        <w:pStyle w:val="Heading2"/>
      </w:pPr>
      <w:r>
        <w:t>FPGA – Processor Data Transfer</w:t>
      </w:r>
    </w:p>
    <w:p w14:paraId="34763303" w14:textId="3D295522" w:rsidR="0038252B" w:rsidRDefault="0038252B" w:rsidP="0038252B">
      <w:r>
        <w:t>This is about the organisation of the data.</w:t>
      </w:r>
      <w:r w:rsidR="00F16D78">
        <w:t xml:space="preserve"> TX I/Q and Codec data are protocol independent; the configuration for receiver samples needs to be considered per protocol.</w:t>
      </w:r>
    </w:p>
    <w:p w14:paraId="45501F5C" w14:textId="77777777" w:rsidR="00F45671" w:rsidRDefault="00F45671" w:rsidP="00C1254E">
      <w:pPr>
        <w:pStyle w:val="Heading3"/>
      </w:pPr>
      <w:r>
        <w:t>TX I/Q data</w:t>
      </w:r>
    </w:p>
    <w:p w14:paraId="1DCF7259" w14:textId="558B727C" w:rsidR="00F45671" w:rsidRDefault="00F45671" w:rsidP="00F45671">
      <w:r>
        <w:t xml:space="preserve">Regardless of protocol I/Q samples are sent to the TX and these are </w:t>
      </w:r>
      <w:r w:rsidR="00F16D78">
        <w:t>asynchronous to other transfers. The data is either 16+16 bits @Fs=48KHz (protocol 1) or 24+24 bits @Fs=192KHz (protocol 2). Suggest transfer 24 bits always, and zero pad the LSBs for protocol 1</w:t>
      </w:r>
    </w:p>
    <w:p w14:paraId="4BE7AA63" w14:textId="77777777" w:rsidR="00F16D78" w:rsidRDefault="00F16D78" w:rsidP="00F16D78">
      <w:r>
        <w:t>TX I/Q data requires 24 bit I/Q samples at 192KHz. The same interface needs to be used for the protocol  format of 48KHz, 16 bit data after unpacking by the processor. Suggested stick to 24 bit data, with the 16 bit samples left aligned in a 24 bit word (ie zero pad the LSBs). The hardware will be programmable to 48KHz F</w:t>
      </w:r>
      <w:r w:rsidRPr="00F270D5">
        <w:rPr>
          <w:vertAlign w:val="subscript"/>
        </w:rPr>
        <w:t>s</w:t>
      </w:r>
      <w:r>
        <w:t xml:space="preserve">. </w:t>
      </w:r>
    </w:p>
    <w:p w14:paraId="11806CF0" w14:textId="77777777" w:rsidR="00F16D78" w:rsidRDefault="00F16D78" w:rsidP="00F16D78">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06DFE5EB" w14:textId="77777777" w:rsidR="00F16D78" w:rsidRDefault="00F16D78" w:rsidP="00F16D78">
      <w:pPr>
        <w:pStyle w:val="ListParagraph"/>
        <w:numPr>
          <w:ilvl w:val="0"/>
          <w:numId w:val="23"/>
        </w:numPr>
      </w:pPr>
      <w:r>
        <w:t>Use an AXI-4 Stream data width converter to expand from 8 to 24 bytes width;</w:t>
      </w:r>
    </w:p>
    <w:p w14:paraId="56841AB9" w14:textId="77777777" w:rsidR="00F16D78" w:rsidRDefault="00F16D78" w:rsidP="00F16D78">
      <w:pPr>
        <w:pStyle w:val="ListParagraph"/>
        <w:numPr>
          <w:ilvl w:val="0"/>
          <w:numId w:val="23"/>
        </w:numPr>
      </w:pPr>
      <w:r>
        <w:t>Use an AXI-4 Stream subset converter to remap the data bytes as required;</w:t>
      </w:r>
    </w:p>
    <w:p w14:paraId="25020772" w14:textId="77777777" w:rsidR="00F16D78" w:rsidRDefault="00F16D78" w:rsidP="00F16D78">
      <w:pPr>
        <w:pStyle w:val="ListParagraph"/>
        <w:numPr>
          <w:ilvl w:val="0"/>
          <w:numId w:val="23"/>
        </w:numPr>
      </w:pPr>
      <w:r>
        <w:t>Use an AXI-4 Stream data width converter to contract from 24 bytes to 6 bytes.</w:t>
      </w:r>
    </w:p>
    <w:p w14:paraId="59E46AE4" w14:textId="2AE59BCC" w:rsidR="00F16D78" w:rsidRPr="00755811" w:rsidRDefault="00F16D78" w:rsidP="00F16D78">
      <w:r>
        <w:t>The processor (or DMA) interface needs to present an AXI-4 stream master interface. For DMA this should be 64 bits wide.</w:t>
      </w:r>
    </w:p>
    <w:p w14:paraId="61B3DB0F" w14:textId="2FAECEAF" w:rsidR="00F16D78" w:rsidRDefault="00F16D78" w:rsidP="00F45671">
      <w:r>
        <w:t xml:space="preserve">For protocol 1 assume that the ARM processor will unpack the I/Q data with the speaker samples. </w:t>
      </w:r>
    </w:p>
    <w:p w14:paraId="32EAF5DF" w14:textId="2DCFF3F9" w:rsidR="00F45671" w:rsidRDefault="00F45671" w:rsidP="00C1254E">
      <w:pPr>
        <w:pStyle w:val="Heading3"/>
      </w:pPr>
      <w:r>
        <w:lastRenderedPageBreak/>
        <w:t>Codec Data</w:t>
      </w:r>
    </w:p>
    <w:p w14:paraId="7EF34B5B" w14:textId="5E506240" w:rsidR="00F16D78" w:rsidRPr="00755811" w:rsidRDefault="00F16D78" w:rsidP="00F16D78">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295ACA81" w14:textId="4CD60A90" w:rsidR="00F16D78" w:rsidRPr="00755811" w:rsidRDefault="00F16D78" w:rsidP="00F16D78">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30BC4E16" w14:textId="6571721B" w:rsidR="00C1254E" w:rsidRDefault="00F45671" w:rsidP="00C1254E">
      <w:pPr>
        <w:pStyle w:val="Heading3"/>
      </w:pPr>
      <w:r>
        <w:t xml:space="preserve">RX data, </w:t>
      </w:r>
      <w:r w:rsidR="00C1254E">
        <w:t>Protocol 1</w:t>
      </w:r>
    </w:p>
    <w:p w14:paraId="004AD7AA" w14:textId="0AEB39E3" w:rsidR="00755811" w:rsidRDefault="000973D5" w:rsidP="00F16D78">
      <w:r>
        <w:t xml:space="preserve">Protocol 1 interleaves the </w:t>
      </w:r>
      <w:r w:rsidR="000B0B85">
        <w:t xml:space="preserve">RX downconverter data and mic data. </w:t>
      </w:r>
      <w:r w:rsidR="00F16D78">
        <w:t xml:space="preserve">For the FPGA the RX I/Q streams need to be kept together in case there are any lost packets, because latency of channels for Puresignal will be important. Assume that the processor will merge in the mic samples; the data </w:t>
      </w:r>
      <w:r w:rsidR="00755811">
        <w:t xml:space="preserve">rate is lower than protocol 2 and </w:t>
      </w:r>
      <w:r w:rsidR="00F16D78">
        <w:t xml:space="preserve">when using protocol 1 </w:t>
      </w:r>
      <w:r w:rsidR="00755811">
        <w:t xml:space="preserve">the processor will </w:t>
      </w:r>
      <w:r w:rsidR="00755811" w:rsidRPr="00755811">
        <w:rPr>
          <w:u w:val="single"/>
        </w:rPr>
        <w:t>only</w:t>
      </w:r>
      <w:r w:rsidR="00755811">
        <w:t xml:space="preserve"> be engaged in data transfers. </w:t>
      </w:r>
      <w:r w:rsidR="005521D6">
        <w:t>All DDCs have the same sample rate in this protocol.</w:t>
      </w:r>
    </w:p>
    <w:p w14:paraId="7D187421" w14:textId="7B4C6EAB" w:rsidR="005521D6" w:rsidRDefault="005521D6" w:rsidP="00F16D78">
      <w:r>
        <w:t>In case it helps – there is never any backpressure from the FIFO, so a simple mux is OK.</w:t>
      </w:r>
    </w:p>
    <w:p w14:paraId="04382FAC" w14:textId="77777777" w:rsidR="005521D6" w:rsidRDefault="005521D6" w:rsidP="005521D6">
      <w:pPr>
        <w:keepNext/>
        <w:jc w:val="center"/>
      </w:pPr>
      <w:r>
        <w:rPr>
          <w:noProof/>
        </w:rPr>
        <w:drawing>
          <wp:inline distT="0" distB="0" distL="0" distR="0" wp14:anchorId="39FB79D6" wp14:editId="5BC9F0BF">
            <wp:extent cx="3438525" cy="1409700"/>
            <wp:effectExtent l="0" t="0" r="9525" b="0"/>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3438525" cy="1409700"/>
                    </a:xfrm>
                    <a:prstGeom prst="rect">
                      <a:avLst/>
                    </a:prstGeom>
                  </pic:spPr>
                </pic:pic>
              </a:graphicData>
            </a:graphic>
          </wp:inline>
        </w:drawing>
      </w:r>
    </w:p>
    <w:p w14:paraId="550B29FC" w14:textId="52B7FB3F" w:rsidR="00F16D78" w:rsidRDefault="005521D6" w:rsidP="005521D6">
      <w:pPr>
        <w:pStyle w:val="Caption"/>
        <w:jc w:val="center"/>
      </w:pPr>
      <w:r>
        <w:t xml:space="preserve">Figure </w:t>
      </w:r>
      <w:r w:rsidR="00103574">
        <w:fldChar w:fldCharType="begin"/>
      </w:r>
      <w:r w:rsidR="00103574">
        <w:instrText xml:space="preserve"> SEQ Figure \* ARABIC </w:instrText>
      </w:r>
      <w:r w:rsidR="00103574">
        <w:fldChar w:fldCharType="separate"/>
      </w:r>
      <w:r w:rsidR="00884111">
        <w:rPr>
          <w:noProof/>
        </w:rPr>
        <w:t>18</w:t>
      </w:r>
      <w:r w:rsidR="00103574">
        <w:rPr>
          <w:noProof/>
        </w:rPr>
        <w:fldChar w:fldCharType="end"/>
      </w:r>
      <w:r>
        <w:t>: RX Data management for Protocol 1</w:t>
      </w:r>
    </w:p>
    <w:p w14:paraId="2DB9D228" w14:textId="1545A2A3" w:rsidR="00EC31E0" w:rsidRDefault="00EC31E0" w:rsidP="00EC31E0">
      <w:r>
        <w:t>The data format is a sequence of I/Q pairs, multiplexed starting with DDC1. After the 5 I/Q pairs a 16 bit mic sample will be added by the software. The data is split into 64 bit entries in a FIFO after being organised in that manner. 4 sets of samples exactly fits 3 64 bit FIFO words: (H,M,L means high, middle, low byte)</w:t>
      </w:r>
    </w:p>
    <w:p w14:paraId="2B7D1046" w14:textId="24B39E2D" w:rsidR="00D430E0" w:rsidRDefault="00D430E0" w:rsidP="00EC31E0">
      <w:r>
        <w:rPr>
          <w:rFonts w:cstheme="minorHAnsi"/>
        </w:rPr>
        <w:t>↓byte 0</w:t>
      </w:r>
    </w:p>
    <w:p w14:paraId="0D7E307D" w14:textId="0B5CDFE8" w:rsidR="00EC31E0" w:rsidRPr="00EC31E0" w:rsidRDefault="00EC31E0" w:rsidP="00EC31E0">
      <w:r w:rsidRPr="00EC31E0">
        <w:rPr>
          <w:bdr w:val="single" w:sz="4" w:space="0" w:color="auto"/>
        </w:rPr>
        <w:t>I</w:t>
      </w:r>
      <w:r w:rsidRPr="00EC31E0">
        <w:rPr>
          <w:bdr w:val="single" w:sz="4" w:space="0" w:color="auto"/>
          <w:vertAlign w:val="subscript"/>
        </w:rPr>
        <w:t>1H</w:t>
      </w:r>
      <w:r w:rsidRPr="00EC31E0">
        <w:rPr>
          <w:bdr w:val="single" w:sz="4" w:space="0" w:color="auto"/>
        </w:rPr>
        <w:t xml:space="preserve"> I</w:t>
      </w:r>
      <w:r w:rsidRPr="00EC31E0">
        <w:rPr>
          <w:bdr w:val="single" w:sz="4" w:space="0" w:color="auto"/>
          <w:vertAlign w:val="subscript"/>
        </w:rPr>
        <w:t>1M</w:t>
      </w:r>
      <w:r w:rsidRPr="00EC31E0">
        <w:rPr>
          <w:bdr w:val="single" w:sz="4" w:space="0" w:color="auto"/>
        </w:rPr>
        <w:t xml:space="preserve"> I</w:t>
      </w:r>
      <w:r w:rsidRPr="00EC31E0">
        <w:rPr>
          <w:bdr w:val="single" w:sz="4" w:space="0" w:color="auto"/>
          <w:vertAlign w:val="subscript"/>
        </w:rPr>
        <w:t>1L</w:t>
      </w:r>
      <w:r w:rsidRPr="00EC31E0">
        <w:rPr>
          <w:bdr w:val="single" w:sz="4" w:space="0" w:color="auto"/>
        </w:rPr>
        <w:t xml:space="preserve"> Q</w:t>
      </w:r>
      <w:r w:rsidRPr="00EC31E0">
        <w:rPr>
          <w:bdr w:val="single" w:sz="4" w:space="0" w:color="auto"/>
          <w:vertAlign w:val="subscript"/>
        </w:rPr>
        <w:t>1H</w:t>
      </w:r>
      <w:r w:rsidRPr="00EC31E0">
        <w:rPr>
          <w:bdr w:val="single" w:sz="4" w:space="0" w:color="auto"/>
        </w:rPr>
        <w:t xml:space="preserve"> Q</w:t>
      </w:r>
      <w:r w:rsidRPr="00EC31E0">
        <w:rPr>
          <w:bdr w:val="single" w:sz="4" w:space="0" w:color="auto"/>
          <w:vertAlign w:val="subscript"/>
        </w:rPr>
        <w:t>1M</w:t>
      </w:r>
      <w:r w:rsidRPr="00EC31E0">
        <w:rPr>
          <w:bdr w:val="single" w:sz="4" w:space="0" w:color="auto"/>
        </w:rPr>
        <w:t xml:space="preserve"> Q</w:t>
      </w:r>
      <w:r w:rsidRPr="00EC31E0">
        <w:rPr>
          <w:bdr w:val="single" w:sz="4" w:space="0" w:color="auto"/>
          <w:vertAlign w:val="subscript"/>
        </w:rPr>
        <w:t>1L</w:t>
      </w:r>
      <w:r w:rsidRPr="00EC31E0">
        <w:rPr>
          <w:bdr w:val="single" w:sz="4" w:space="0" w:color="auto"/>
        </w:rPr>
        <w:t xml:space="preserve"> I</w:t>
      </w:r>
      <w:r w:rsidRPr="00EC31E0">
        <w:rPr>
          <w:bdr w:val="single" w:sz="4" w:space="0" w:color="auto"/>
          <w:vertAlign w:val="subscript"/>
        </w:rPr>
        <w:t>2H</w:t>
      </w:r>
      <w:r w:rsidRPr="00EC31E0">
        <w:rPr>
          <w:bdr w:val="single" w:sz="4" w:space="0" w:color="auto"/>
        </w:rPr>
        <w:t xml:space="preserve"> I</w:t>
      </w:r>
      <w:r w:rsidRPr="00EC31E0">
        <w:rPr>
          <w:bdr w:val="single" w:sz="4" w:space="0" w:color="auto"/>
          <w:vertAlign w:val="subscript"/>
        </w:rPr>
        <w:t>2M</w:t>
      </w:r>
      <w:r>
        <w:t xml:space="preserve"> </w:t>
      </w:r>
      <w:r w:rsidRPr="00EC31E0">
        <w:rPr>
          <w:bdr w:val="single" w:sz="4" w:space="0" w:color="auto"/>
        </w:rPr>
        <w:t>I</w:t>
      </w:r>
      <w:r w:rsidRPr="00EC31E0">
        <w:rPr>
          <w:bdr w:val="single" w:sz="4" w:space="0" w:color="auto"/>
          <w:vertAlign w:val="subscript"/>
        </w:rPr>
        <w:t>2L</w:t>
      </w:r>
      <w:r w:rsidRPr="00EC31E0">
        <w:rPr>
          <w:bdr w:val="single" w:sz="4" w:space="0" w:color="auto"/>
        </w:rPr>
        <w:t xml:space="preserve"> Q</w:t>
      </w:r>
      <w:r w:rsidRPr="00EC31E0">
        <w:rPr>
          <w:bdr w:val="single" w:sz="4" w:space="0" w:color="auto"/>
          <w:vertAlign w:val="subscript"/>
        </w:rPr>
        <w:t>2H</w:t>
      </w:r>
      <w:r w:rsidRPr="00EC31E0">
        <w:rPr>
          <w:bdr w:val="single" w:sz="4" w:space="0" w:color="auto"/>
        </w:rPr>
        <w:t xml:space="preserve"> Q</w:t>
      </w:r>
      <w:r w:rsidRPr="00EC31E0">
        <w:rPr>
          <w:bdr w:val="single" w:sz="4" w:space="0" w:color="auto"/>
          <w:vertAlign w:val="subscript"/>
        </w:rPr>
        <w:t>2M</w:t>
      </w:r>
      <w:r w:rsidRPr="00EC31E0">
        <w:rPr>
          <w:bdr w:val="single" w:sz="4" w:space="0" w:color="auto"/>
        </w:rPr>
        <w:t xml:space="preserve"> Q</w:t>
      </w:r>
      <w:r w:rsidRPr="00EC31E0">
        <w:rPr>
          <w:bdr w:val="single" w:sz="4" w:space="0" w:color="auto"/>
          <w:vertAlign w:val="subscript"/>
        </w:rPr>
        <w:t>2L</w:t>
      </w:r>
      <w:r w:rsidRPr="00EC31E0">
        <w:rPr>
          <w:bdr w:val="single" w:sz="4" w:space="0" w:color="auto"/>
        </w:rPr>
        <w:t xml:space="preserve"> I</w:t>
      </w:r>
      <w:r w:rsidRPr="00EC31E0">
        <w:rPr>
          <w:bdr w:val="single" w:sz="4" w:space="0" w:color="auto"/>
          <w:vertAlign w:val="subscript"/>
        </w:rPr>
        <w:t>3H</w:t>
      </w:r>
      <w:r w:rsidRPr="00EC31E0">
        <w:rPr>
          <w:bdr w:val="single" w:sz="4" w:space="0" w:color="auto"/>
        </w:rPr>
        <w:t xml:space="preserve"> I</w:t>
      </w:r>
      <w:r w:rsidRPr="00EC31E0">
        <w:rPr>
          <w:bdr w:val="single" w:sz="4" w:space="0" w:color="auto"/>
          <w:vertAlign w:val="subscript"/>
        </w:rPr>
        <w:t>3M</w:t>
      </w:r>
      <w:r w:rsidRPr="00EC31E0">
        <w:rPr>
          <w:bdr w:val="single" w:sz="4" w:space="0" w:color="auto"/>
        </w:rPr>
        <w:t xml:space="preserve"> I</w:t>
      </w:r>
      <w:r w:rsidRPr="00EC31E0">
        <w:rPr>
          <w:bdr w:val="single" w:sz="4" w:space="0" w:color="auto"/>
          <w:vertAlign w:val="subscript"/>
        </w:rPr>
        <w:t>3L</w:t>
      </w:r>
      <w:r w:rsidRPr="00EC31E0">
        <w:rPr>
          <w:bdr w:val="single" w:sz="4" w:space="0" w:color="auto"/>
        </w:rPr>
        <w:t xml:space="preserve"> Q</w:t>
      </w:r>
      <w:r w:rsidRPr="00EC31E0">
        <w:rPr>
          <w:bdr w:val="single" w:sz="4" w:space="0" w:color="auto"/>
          <w:vertAlign w:val="subscript"/>
        </w:rPr>
        <w:t>3H</w:t>
      </w:r>
      <w:r>
        <w:t xml:space="preserve"> </w:t>
      </w:r>
      <w:r w:rsidRPr="00EC31E0">
        <w:rPr>
          <w:bdr w:val="single" w:sz="4" w:space="0" w:color="auto"/>
        </w:rPr>
        <w:t>Q</w:t>
      </w:r>
      <w:r w:rsidRPr="00EC31E0">
        <w:rPr>
          <w:bdr w:val="single" w:sz="4" w:space="0" w:color="auto"/>
          <w:vertAlign w:val="subscript"/>
        </w:rPr>
        <w:t>3M</w:t>
      </w:r>
      <w:r w:rsidRPr="00EC31E0">
        <w:rPr>
          <w:bdr w:val="single" w:sz="4" w:space="0" w:color="auto"/>
        </w:rPr>
        <w:t xml:space="preserve"> Q</w:t>
      </w:r>
      <w:r w:rsidRPr="00EC31E0">
        <w:rPr>
          <w:bdr w:val="single" w:sz="4" w:space="0" w:color="auto"/>
          <w:vertAlign w:val="subscript"/>
        </w:rPr>
        <w:t>3L</w:t>
      </w:r>
      <w:r w:rsidRPr="00EC31E0">
        <w:rPr>
          <w:bdr w:val="single" w:sz="4" w:space="0" w:color="auto"/>
        </w:rPr>
        <w:t xml:space="preserve"> I</w:t>
      </w:r>
      <w:r w:rsidRPr="00EC31E0">
        <w:rPr>
          <w:bdr w:val="single" w:sz="4" w:space="0" w:color="auto"/>
          <w:vertAlign w:val="subscript"/>
        </w:rPr>
        <w:t>4H</w:t>
      </w:r>
      <w:r w:rsidRPr="00EC31E0">
        <w:rPr>
          <w:bdr w:val="single" w:sz="4" w:space="0" w:color="auto"/>
        </w:rPr>
        <w:t xml:space="preserve"> I</w:t>
      </w:r>
      <w:r w:rsidRPr="00EC31E0">
        <w:rPr>
          <w:bdr w:val="single" w:sz="4" w:space="0" w:color="auto"/>
          <w:vertAlign w:val="subscript"/>
        </w:rPr>
        <w:t>4M</w:t>
      </w:r>
      <w:r w:rsidRPr="00EC31E0">
        <w:rPr>
          <w:bdr w:val="single" w:sz="4" w:space="0" w:color="auto"/>
        </w:rPr>
        <w:t xml:space="preserve"> I</w:t>
      </w:r>
      <w:r w:rsidRPr="00EC31E0">
        <w:rPr>
          <w:bdr w:val="single" w:sz="4" w:space="0" w:color="auto"/>
          <w:vertAlign w:val="subscript"/>
        </w:rPr>
        <w:t>4L</w:t>
      </w:r>
      <w:r w:rsidRPr="00EC31E0">
        <w:rPr>
          <w:bdr w:val="single" w:sz="4" w:space="0" w:color="auto"/>
        </w:rPr>
        <w:t xml:space="preserve"> Q</w:t>
      </w:r>
      <w:r w:rsidRPr="00EC31E0">
        <w:rPr>
          <w:bdr w:val="single" w:sz="4" w:space="0" w:color="auto"/>
          <w:vertAlign w:val="subscript"/>
        </w:rPr>
        <w:t>4H</w:t>
      </w:r>
      <w:r w:rsidRPr="00EC31E0">
        <w:rPr>
          <w:bdr w:val="single" w:sz="4" w:space="0" w:color="auto"/>
        </w:rPr>
        <w:t xml:space="preserve"> Q</w:t>
      </w:r>
      <w:r w:rsidRPr="00EC31E0">
        <w:rPr>
          <w:bdr w:val="single" w:sz="4" w:space="0" w:color="auto"/>
          <w:vertAlign w:val="subscript"/>
        </w:rPr>
        <w:t>4M</w:t>
      </w:r>
      <w:r w:rsidRPr="00EC31E0">
        <w:rPr>
          <w:bdr w:val="single" w:sz="4" w:space="0" w:color="auto"/>
        </w:rPr>
        <w:t xml:space="preserve"> Q</w:t>
      </w:r>
      <w:r w:rsidRPr="00EC31E0">
        <w:rPr>
          <w:bdr w:val="single" w:sz="4" w:space="0" w:color="auto"/>
          <w:vertAlign w:val="subscript"/>
        </w:rPr>
        <w:t>4L</w:t>
      </w:r>
      <w:r>
        <w:t xml:space="preserve"> I</w:t>
      </w:r>
      <w:r>
        <w:rPr>
          <w:vertAlign w:val="subscript"/>
        </w:rPr>
        <w:t>5</w:t>
      </w:r>
      <w:r w:rsidRPr="00EC31E0">
        <w:rPr>
          <w:vertAlign w:val="subscript"/>
        </w:rPr>
        <w:t>H</w:t>
      </w:r>
      <w:r>
        <w:t xml:space="preserve"> I</w:t>
      </w:r>
      <w:r>
        <w:rPr>
          <w:vertAlign w:val="subscript"/>
        </w:rPr>
        <w:t>5</w:t>
      </w:r>
      <w:r w:rsidRPr="00EC31E0">
        <w:rPr>
          <w:vertAlign w:val="subscript"/>
        </w:rPr>
        <w:t>M</w:t>
      </w:r>
      <w:r>
        <w:t xml:space="preserve"> I</w:t>
      </w:r>
      <w:r>
        <w:rPr>
          <w:vertAlign w:val="subscript"/>
        </w:rPr>
        <w:t>5</w:t>
      </w:r>
      <w:r w:rsidRPr="00EC31E0">
        <w:rPr>
          <w:vertAlign w:val="subscript"/>
        </w:rPr>
        <w:t>L</w:t>
      </w:r>
      <w:r>
        <w:t xml:space="preserve"> Q</w:t>
      </w:r>
      <w:r>
        <w:rPr>
          <w:vertAlign w:val="subscript"/>
        </w:rPr>
        <w:t>5</w:t>
      </w:r>
      <w:r w:rsidRPr="00EC31E0">
        <w:rPr>
          <w:vertAlign w:val="subscript"/>
        </w:rPr>
        <w:t>H</w:t>
      </w:r>
      <w:r>
        <w:t xml:space="preserve"> Q</w:t>
      </w:r>
      <w:r>
        <w:rPr>
          <w:vertAlign w:val="subscript"/>
        </w:rPr>
        <w:t>5</w:t>
      </w:r>
      <w:r w:rsidRPr="00EC31E0">
        <w:rPr>
          <w:vertAlign w:val="subscript"/>
        </w:rPr>
        <w:t>M</w:t>
      </w:r>
      <w:r>
        <w:t xml:space="preserve"> Q</w:t>
      </w:r>
      <w:r>
        <w:rPr>
          <w:vertAlign w:val="subscript"/>
        </w:rPr>
        <w:t>5</w:t>
      </w:r>
      <w:r w:rsidRPr="00EC31E0">
        <w:rPr>
          <w:vertAlign w:val="subscript"/>
        </w:rPr>
        <w:t>L</w:t>
      </w:r>
    </w:p>
    <w:p w14:paraId="430C747D" w14:textId="57A99CD1" w:rsidR="00C1254E" w:rsidRDefault="00F45671" w:rsidP="00C1254E">
      <w:pPr>
        <w:pStyle w:val="Heading3"/>
      </w:pPr>
      <w:r>
        <w:t xml:space="preserve">RX data </w:t>
      </w:r>
      <w:r w:rsidR="00C1254E">
        <w:t>Protocol 2</w:t>
      </w:r>
    </w:p>
    <w:p w14:paraId="4F2DA770" w14:textId="2DE50DBD"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5521D6">
        <w:fldChar w:fldCharType="begin"/>
      </w:r>
      <w:r w:rsidR="005521D6">
        <w:instrText xml:space="preserve"> REF _Ref69925492 \h </w:instrText>
      </w:r>
      <w:r w:rsidR="005521D6">
        <w:fldChar w:fldCharType="separate"/>
      </w:r>
      <w:r w:rsidR="005521D6">
        <w:t xml:space="preserve">Figure </w:t>
      </w:r>
      <w:r w:rsidR="005521D6">
        <w:rPr>
          <w:noProof/>
        </w:rPr>
        <w:t>17</w:t>
      </w:r>
      <w:r w:rsidR="005521D6">
        <w:fldChar w:fldCharType="end"/>
      </w:r>
      <w:r w:rsidR="005521D6">
        <w:t>). Again, there is never any backpressure from the FIFO.</w:t>
      </w:r>
    </w:p>
    <w:p w14:paraId="53F0ACB8" w14:textId="59A300D0" w:rsidR="008F644E" w:rsidRPr="00755811" w:rsidRDefault="00F270D5" w:rsidP="008F644E">
      <w:r>
        <w:t>RX I/Q data requires 24 bit I/Q samples at</w:t>
      </w:r>
      <w:r w:rsidR="00901950">
        <w:t xml:space="preserve"> selectable sample rate 48</w:t>
      </w:r>
      <w:r>
        <w:t>KHz</w:t>
      </w:r>
      <w:r w:rsidR="00901950">
        <w:t>-1536KHz</w:t>
      </w:r>
      <w:r>
        <w:t xml:space="preserve">. </w:t>
      </w:r>
      <w:r w:rsidR="005521D6">
        <w:t xml:space="preserve">Each DDC can have independently set sample rate. </w:t>
      </w:r>
      <w:r>
        <w:t xml:space="preserve">The data is 24 bits wide (therefore 48 bits/6 bytes for an I/Q pair). </w:t>
      </w:r>
      <w:r w:rsidR="008F644E">
        <w:t xml:space="preserve">The data needs to arrive in FIFOs that are 64 bits wide. </w:t>
      </w:r>
    </w:p>
    <w:p w14:paraId="01973424" w14:textId="77777777" w:rsidR="005521D6" w:rsidRDefault="005521D6" w:rsidP="005521D6">
      <w:pPr>
        <w:keepNext/>
        <w:jc w:val="center"/>
      </w:pPr>
      <w:r>
        <w:rPr>
          <w:noProof/>
        </w:rPr>
        <w:lastRenderedPageBreak/>
        <w:drawing>
          <wp:inline distT="0" distB="0" distL="0" distR="0" wp14:anchorId="66165242" wp14:editId="078B1ABD">
            <wp:extent cx="3343275" cy="2828925"/>
            <wp:effectExtent l="0" t="0" r="9525" b="952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828925"/>
                    </a:xfrm>
                    <a:prstGeom prst="rect">
                      <a:avLst/>
                    </a:prstGeom>
                  </pic:spPr>
                </pic:pic>
              </a:graphicData>
            </a:graphic>
          </wp:inline>
        </w:drawing>
      </w:r>
    </w:p>
    <w:p w14:paraId="0987CF4A" w14:textId="49F9CFA9" w:rsidR="00F270D5" w:rsidRDefault="005521D6" w:rsidP="005521D6">
      <w:pPr>
        <w:pStyle w:val="Caption"/>
        <w:jc w:val="center"/>
      </w:pPr>
      <w:bookmarkStart w:id="24" w:name="_Ref69925492"/>
      <w:r>
        <w:t xml:space="preserve">Figure </w:t>
      </w:r>
      <w:r w:rsidR="00103574">
        <w:fldChar w:fldCharType="begin"/>
      </w:r>
      <w:r w:rsidR="00103574">
        <w:instrText xml:space="preserve"> SEQ Figure \* ARABIC </w:instrText>
      </w:r>
      <w:r w:rsidR="00103574">
        <w:fldChar w:fldCharType="separate"/>
      </w:r>
      <w:r w:rsidR="00884111">
        <w:rPr>
          <w:noProof/>
        </w:rPr>
        <w:t>19</w:t>
      </w:r>
      <w:r w:rsidR="00103574">
        <w:rPr>
          <w:noProof/>
        </w:rPr>
        <w:fldChar w:fldCharType="end"/>
      </w:r>
      <w:bookmarkEnd w:id="24"/>
      <w:r>
        <w:t>: RX Data Management (Protocol 2)</w:t>
      </w:r>
    </w:p>
    <w:p w14:paraId="06979670" w14:textId="262D9A1C" w:rsidR="00ED79F3" w:rsidRDefault="00ED79F3" w:rsidP="00ED79F3">
      <w:r>
        <w:t xml:space="preserve">For </w:t>
      </w:r>
      <w:proofErr w:type="spellStart"/>
      <w:r>
        <w:t>non multiplexed</w:t>
      </w:r>
      <w:proofErr w:type="spellEnd"/>
      <w:r>
        <w:t xml:space="preserve"> data the required format is:</w:t>
      </w:r>
    </w:p>
    <w:p w14:paraId="7EC0B636" w14:textId="77777777" w:rsidR="00D430E0" w:rsidRDefault="00D430E0" w:rsidP="00D430E0">
      <w:r>
        <w:rPr>
          <w:rFonts w:cstheme="minorHAnsi"/>
        </w:rPr>
        <w:t>↓byte 0</w:t>
      </w:r>
    </w:p>
    <w:p w14:paraId="04F30F57" w14:textId="58ADEBF2" w:rsidR="00ED79F3" w:rsidRPr="00D430E0" w:rsidRDefault="00ED79F3" w:rsidP="00ED79F3">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t xml:space="preserve"> </w:t>
      </w:r>
      <w:r w:rsidRPr="00ED79F3">
        <w:rPr>
          <w:bdr w:val="single" w:sz="4" w:space="0" w:color="auto"/>
        </w:rPr>
        <w:t>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00D430E0">
        <w:t xml:space="preserve"> (</w:t>
      </w:r>
      <w:r w:rsidR="00D430E0" w:rsidRPr="00D430E0">
        <w:t>4 I/Q pairs)</w:t>
      </w:r>
    </w:p>
    <w:p w14:paraId="43E5CC2A" w14:textId="421B38F7" w:rsidR="00ED79F3" w:rsidRDefault="00ED79F3" w:rsidP="00ED79F3">
      <w:r>
        <w:t>For multiplexed data for two DDCs the data will be:</w:t>
      </w:r>
    </w:p>
    <w:p w14:paraId="2D2C1809" w14:textId="77777777" w:rsidR="00D430E0" w:rsidRDefault="00D430E0" w:rsidP="00D430E0">
      <w:r>
        <w:rPr>
          <w:rFonts w:cstheme="minorHAnsi"/>
        </w:rPr>
        <w:t>↓byte 0</w:t>
      </w:r>
    </w:p>
    <w:p w14:paraId="62128058" w14:textId="51250BE1" w:rsidR="00D430E0" w:rsidRPr="00D430E0" w:rsidRDefault="00ED79F3" w:rsidP="00D430E0">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t xml:space="preserve"> </w:t>
      </w:r>
      <w:r w:rsidRPr="00ED79F3">
        <w:rPr>
          <w:bdr w:val="single" w:sz="4" w:space="0" w:color="auto"/>
        </w:rPr>
        <w:t>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rPr>
          <w:bdr w:val="single" w:sz="4" w:space="0" w:color="auto"/>
        </w:rPr>
        <w:t xml:space="preserve"> 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00D430E0">
        <w:rPr>
          <w:bdr w:val="single" w:sz="4" w:space="0" w:color="auto"/>
        </w:rPr>
        <w:t xml:space="preserve"> </w:t>
      </w:r>
      <w:r w:rsidR="00D430E0">
        <w:t xml:space="preserve"> (2x2</w:t>
      </w:r>
      <w:r w:rsidR="00D430E0" w:rsidRPr="00D430E0">
        <w:t xml:space="preserve"> I/Q pairs)</w:t>
      </w:r>
    </w:p>
    <w:p w14:paraId="10BE3C9F" w14:textId="19578A14" w:rsidR="00ED79F3" w:rsidRPr="00ED79F3" w:rsidRDefault="00ED79F3" w:rsidP="00ED79F3"/>
    <w:p w14:paraId="0BF72216" w14:textId="70F8FF4D" w:rsidR="007F3C0D" w:rsidRDefault="007F3C0D" w:rsidP="007F3C0D">
      <w:pPr>
        <w:pStyle w:val="Heading2"/>
      </w:pPr>
      <w:r>
        <w:t>Parallel I/O</w:t>
      </w:r>
    </w:p>
    <w:p w14:paraId="07DAD3B8" w14:textId="5CADB22A" w:rsidR="007F3C0D" w:rsidRDefault="007F3C0D" w:rsidP="007F3C0D">
      <w:r>
        <w:t>There are a lot of I/O registers!</w:t>
      </w:r>
    </w:p>
    <w:p w14:paraId="1B67156D" w14:textId="379B30A9" w:rsidR="007F3C0D" w:rsidRPr="007F3C0D" w:rsidRDefault="00103574" w:rsidP="007F3C0D">
      <w:r>
        <w:rPr>
          <w:noProof/>
        </w:rPr>
        <w:lastRenderedPageBreak/>
        <w:object w:dxaOrig="1440" w:dyaOrig="1440" w14:anchorId="1C702A81">
          <v:shape id="_x0000_s1052" type="#_x0000_t75" style="position:absolute;margin-left:0;margin-top:0;width:411.65pt;height:288.15pt;z-index:251660288;mso-position-horizontal:left;mso-position-horizontal-relative:text;mso-position-vertical-relative:text">
            <v:imagedata r:id="rId54" o:title=""/>
            <w10:wrap type="square" side="right"/>
          </v:shape>
          <o:OLEObject Type="Embed" ProgID="Excel.Sheet.12" ShapeID="_x0000_s1052" DrawAspect="Content" ObjectID="_1682444314" r:id="rId55"/>
        </w:object>
      </w:r>
      <w:r w:rsidR="00936C53">
        <w:br w:type="textWrapping" w:clear="all"/>
      </w:r>
    </w:p>
    <w:p w14:paraId="122B169F" w14:textId="1D3266CA" w:rsidR="00541AFD" w:rsidRDefault="00541AFD" w:rsidP="00CD1F86">
      <w:pPr>
        <w:pStyle w:val="Heading1"/>
      </w:pPr>
      <w:r>
        <w:t>IP Modules used in Design</w:t>
      </w:r>
    </w:p>
    <w:p w14:paraId="0F23D136" w14:textId="6C1DBD69"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7AB4CB4E" w14:textId="77777777" w:rsidTr="003A375F">
        <w:tc>
          <w:tcPr>
            <w:tcW w:w="3005" w:type="dxa"/>
          </w:tcPr>
          <w:p w14:paraId="56874615" w14:textId="47F3CC44" w:rsidR="00C87E3E" w:rsidRPr="003A375F" w:rsidRDefault="00A8392F" w:rsidP="003A375F">
            <w:pPr>
              <w:keepNext/>
              <w:rPr>
                <w:b/>
                <w:bCs/>
              </w:rPr>
            </w:pPr>
            <w:r w:rsidRPr="003A375F">
              <w:rPr>
                <w:b/>
                <w:bCs/>
              </w:rPr>
              <w:t>IP</w:t>
            </w:r>
          </w:p>
        </w:tc>
        <w:tc>
          <w:tcPr>
            <w:tcW w:w="4361" w:type="dxa"/>
          </w:tcPr>
          <w:p w14:paraId="1E986886" w14:textId="1031ABD8" w:rsidR="00C87E3E" w:rsidRPr="003A375F" w:rsidRDefault="00A8392F" w:rsidP="003A375F">
            <w:pPr>
              <w:keepNext/>
              <w:rPr>
                <w:b/>
                <w:bCs/>
              </w:rPr>
            </w:pPr>
            <w:r w:rsidRPr="003A375F">
              <w:rPr>
                <w:b/>
                <w:bCs/>
              </w:rPr>
              <w:t>Used For</w:t>
            </w:r>
          </w:p>
        </w:tc>
        <w:tc>
          <w:tcPr>
            <w:tcW w:w="1650" w:type="dxa"/>
          </w:tcPr>
          <w:p w14:paraId="57EEAECD" w14:textId="51E849E2" w:rsidR="00C87E3E" w:rsidRPr="003A375F" w:rsidRDefault="00A8392F" w:rsidP="003A375F">
            <w:pPr>
              <w:keepNext/>
              <w:rPr>
                <w:b/>
                <w:bCs/>
              </w:rPr>
            </w:pPr>
            <w:r w:rsidRPr="003A375F">
              <w:rPr>
                <w:b/>
                <w:bCs/>
              </w:rPr>
              <w:t>Documentation</w:t>
            </w:r>
          </w:p>
        </w:tc>
      </w:tr>
      <w:tr w:rsidR="00A8392F" w14:paraId="2232828E" w14:textId="77777777" w:rsidTr="003A375F">
        <w:tc>
          <w:tcPr>
            <w:tcW w:w="3005" w:type="dxa"/>
          </w:tcPr>
          <w:p w14:paraId="04E87191" w14:textId="096D046C" w:rsidR="00A8392F" w:rsidRDefault="00A8392F" w:rsidP="003A375F">
            <w:pPr>
              <w:keepNext/>
            </w:pPr>
            <w:r>
              <w:t>DMA/Bridge Subsystem for PCI Express</w:t>
            </w:r>
          </w:p>
        </w:tc>
        <w:tc>
          <w:tcPr>
            <w:tcW w:w="4361" w:type="dxa"/>
          </w:tcPr>
          <w:p w14:paraId="64596F76" w14:textId="364F4DCB" w:rsidR="00A8392F" w:rsidRDefault="00A8392F" w:rsidP="003A375F">
            <w:pPr>
              <w:keepNext/>
            </w:pPr>
            <w:r>
              <w:t>PCI express interface, with DMA and individual read/write capability</w:t>
            </w:r>
          </w:p>
        </w:tc>
        <w:tc>
          <w:tcPr>
            <w:tcW w:w="1650" w:type="dxa"/>
          </w:tcPr>
          <w:p w14:paraId="5615ED03" w14:textId="2D468A7C" w:rsidR="00A8392F" w:rsidRDefault="00A8392F" w:rsidP="003A375F">
            <w:pPr>
              <w:keepNext/>
            </w:pPr>
            <w:r>
              <w:t>PG195</w:t>
            </w:r>
          </w:p>
        </w:tc>
      </w:tr>
      <w:tr w:rsidR="00A8392F" w14:paraId="3B3DA6F6" w14:textId="77777777" w:rsidTr="003A375F">
        <w:tc>
          <w:tcPr>
            <w:tcW w:w="3005" w:type="dxa"/>
          </w:tcPr>
          <w:p w14:paraId="50070B15" w14:textId="77777777" w:rsidR="00257E0F" w:rsidRDefault="00257E0F" w:rsidP="00257E0F">
            <w:r>
              <w:t>AXI IIC Bus Interface</w:t>
            </w:r>
          </w:p>
          <w:p w14:paraId="06C73BBC" w14:textId="3940F46E" w:rsidR="00A8392F" w:rsidRDefault="00257E0F" w:rsidP="00257E0F">
            <w:pPr>
              <w:keepNext/>
            </w:pPr>
            <w:r>
              <w:t>v2.0</w:t>
            </w:r>
          </w:p>
        </w:tc>
        <w:tc>
          <w:tcPr>
            <w:tcW w:w="4361" w:type="dxa"/>
          </w:tcPr>
          <w:p w14:paraId="244B4CFA" w14:textId="720853E9" w:rsidR="00A8392F" w:rsidRDefault="005F7E36" w:rsidP="003A375F">
            <w:pPr>
              <w:keepNext/>
            </w:pPr>
            <w:r>
              <w:t>I2C interface to Code</w:t>
            </w:r>
            <w:r w:rsidR="00DE28B7">
              <w:t>c</w:t>
            </w:r>
            <w:r>
              <w:t xml:space="preserve"> (</w:t>
            </w:r>
            <w:r w:rsidR="00DE28B7">
              <w:t>IIC is the same thing)</w:t>
            </w:r>
          </w:p>
        </w:tc>
        <w:tc>
          <w:tcPr>
            <w:tcW w:w="1650" w:type="dxa"/>
          </w:tcPr>
          <w:p w14:paraId="77D4D6B4" w14:textId="5D5B6CA9" w:rsidR="00A8392F" w:rsidRDefault="005F7E36" w:rsidP="003A375F">
            <w:pPr>
              <w:keepNext/>
            </w:pPr>
            <w:r>
              <w:t>PG090</w:t>
            </w:r>
          </w:p>
        </w:tc>
      </w:tr>
      <w:tr w:rsidR="00A8392F" w14:paraId="1566E615" w14:textId="77777777" w:rsidTr="003A375F">
        <w:tc>
          <w:tcPr>
            <w:tcW w:w="3005" w:type="dxa"/>
          </w:tcPr>
          <w:p w14:paraId="473AF0AD" w14:textId="1001886D" w:rsidR="00A8392F" w:rsidRDefault="008A6E02" w:rsidP="003A375F">
            <w:pPr>
              <w:keepNext/>
            </w:pPr>
            <w:r>
              <w:t>DDS</w:t>
            </w:r>
          </w:p>
        </w:tc>
        <w:tc>
          <w:tcPr>
            <w:tcW w:w="4361" w:type="dxa"/>
          </w:tcPr>
          <w:p w14:paraId="3B2FF75D" w14:textId="5A7D89B8" w:rsidR="00A8392F" w:rsidRDefault="00A8392F" w:rsidP="003A375F">
            <w:pPr>
              <w:keepNext/>
            </w:pPr>
          </w:p>
        </w:tc>
        <w:tc>
          <w:tcPr>
            <w:tcW w:w="1650" w:type="dxa"/>
          </w:tcPr>
          <w:p w14:paraId="3A316E72" w14:textId="142B4187" w:rsidR="00EF2EFF" w:rsidRDefault="00EF2EFF" w:rsidP="003A375F">
            <w:pPr>
              <w:keepNext/>
            </w:pPr>
          </w:p>
        </w:tc>
      </w:tr>
      <w:tr w:rsidR="00A8392F" w14:paraId="291BE0D3" w14:textId="77777777" w:rsidTr="003A375F">
        <w:tc>
          <w:tcPr>
            <w:tcW w:w="3005" w:type="dxa"/>
          </w:tcPr>
          <w:p w14:paraId="27955EDD" w14:textId="0A52742A" w:rsidR="00A8392F" w:rsidRDefault="008A6E02" w:rsidP="003A375F">
            <w:pPr>
              <w:keepNext/>
            </w:pPr>
            <w:r>
              <w:t>FIR</w:t>
            </w:r>
          </w:p>
        </w:tc>
        <w:tc>
          <w:tcPr>
            <w:tcW w:w="4361" w:type="dxa"/>
          </w:tcPr>
          <w:p w14:paraId="286516B5" w14:textId="77777777" w:rsidR="00A8392F" w:rsidRDefault="00A8392F" w:rsidP="003A375F">
            <w:pPr>
              <w:keepNext/>
            </w:pPr>
          </w:p>
        </w:tc>
        <w:tc>
          <w:tcPr>
            <w:tcW w:w="1650" w:type="dxa"/>
          </w:tcPr>
          <w:p w14:paraId="4924F01A" w14:textId="77777777" w:rsidR="00A8392F" w:rsidRDefault="00A8392F" w:rsidP="003A375F">
            <w:pPr>
              <w:keepNext/>
            </w:pPr>
          </w:p>
        </w:tc>
      </w:tr>
      <w:tr w:rsidR="00A8392F" w14:paraId="53C6AA14" w14:textId="77777777" w:rsidTr="003A375F">
        <w:tc>
          <w:tcPr>
            <w:tcW w:w="3005" w:type="dxa"/>
          </w:tcPr>
          <w:p w14:paraId="2D8CCE27" w14:textId="62B86B3D" w:rsidR="00A8392F" w:rsidRDefault="008A6E02" w:rsidP="003A375F">
            <w:pPr>
              <w:keepNext/>
            </w:pPr>
            <w:r>
              <w:t>CIC</w:t>
            </w:r>
          </w:p>
        </w:tc>
        <w:tc>
          <w:tcPr>
            <w:tcW w:w="4361" w:type="dxa"/>
          </w:tcPr>
          <w:p w14:paraId="0DCD7D4C" w14:textId="77777777" w:rsidR="00A8392F" w:rsidRDefault="00A8392F" w:rsidP="003A375F">
            <w:pPr>
              <w:keepNext/>
            </w:pPr>
          </w:p>
        </w:tc>
        <w:tc>
          <w:tcPr>
            <w:tcW w:w="1650" w:type="dxa"/>
          </w:tcPr>
          <w:p w14:paraId="1F4C78E5" w14:textId="77777777" w:rsidR="00A8392F" w:rsidRDefault="00A8392F" w:rsidP="003A375F">
            <w:pPr>
              <w:keepNext/>
            </w:pPr>
          </w:p>
        </w:tc>
      </w:tr>
    </w:tbl>
    <w:p w14:paraId="4BF85935" w14:textId="77777777" w:rsidR="00BE13FD" w:rsidRPr="00BE13FD" w:rsidRDefault="00BE13FD" w:rsidP="00BE13FD"/>
    <w:p w14:paraId="1F0618D9" w14:textId="0AA24AFF" w:rsidR="00BE13FD" w:rsidRDefault="00BE13FD" w:rsidP="00BE13FD">
      <w:pPr>
        <w:pStyle w:val="Heading2"/>
      </w:pPr>
      <w:r>
        <w:t>Local Verilog Modules</w:t>
      </w:r>
    </w:p>
    <w:p w14:paraId="319E27D4" w14:textId="5E0FCBB0" w:rsidR="00F237BD" w:rsidRPr="00F237BD" w:rsidRDefault="00F237BD" w:rsidP="00F237BD">
      <w:r>
        <w:t>Verilog modules used in the design:</w:t>
      </w:r>
    </w:p>
    <w:tbl>
      <w:tblPr>
        <w:tblStyle w:val="TableGrid"/>
        <w:tblW w:w="0" w:type="auto"/>
        <w:tblLook w:val="04A0" w:firstRow="1" w:lastRow="0" w:firstColumn="1" w:lastColumn="0" w:noHBand="0" w:noVBand="1"/>
      </w:tblPr>
      <w:tblGrid>
        <w:gridCol w:w="2254"/>
        <w:gridCol w:w="1121"/>
        <w:gridCol w:w="1002"/>
        <w:gridCol w:w="992"/>
        <w:gridCol w:w="850"/>
        <w:gridCol w:w="1039"/>
      </w:tblGrid>
      <w:tr w:rsidR="000E0209" w14:paraId="4E9B3434" w14:textId="6986CCCE" w:rsidTr="0088186F">
        <w:tc>
          <w:tcPr>
            <w:tcW w:w="2254" w:type="dxa"/>
          </w:tcPr>
          <w:p w14:paraId="50DD6DA1" w14:textId="54490A7D" w:rsidR="000E0209" w:rsidRPr="008D3DAC" w:rsidRDefault="000E0209" w:rsidP="006B569B">
            <w:pPr>
              <w:keepNext/>
              <w:rPr>
                <w:b/>
              </w:rPr>
            </w:pPr>
            <w:r w:rsidRPr="008D3DAC">
              <w:rPr>
                <w:b/>
              </w:rPr>
              <w:lastRenderedPageBreak/>
              <w:t>Module</w:t>
            </w:r>
          </w:p>
        </w:tc>
        <w:tc>
          <w:tcPr>
            <w:tcW w:w="1002" w:type="dxa"/>
          </w:tcPr>
          <w:p w14:paraId="70BB9571" w14:textId="0BCA7123" w:rsidR="000E0209" w:rsidRPr="008D3DAC" w:rsidRDefault="00A75ED8" w:rsidP="006B569B">
            <w:pPr>
              <w:keepNext/>
              <w:rPr>
                <w:b/>
              </w:rPr>
            </w:pPr>
            <w:r>
              <w:rPr>
                <w:b/>
              </w:rPr>
              <w:t>I</w:t>
            </w:r>
            <w:r w:rsidR="000E0209">
              <w:rPr>
                <w:b/>
              </w:rPr>
              <w:t>nferred</w:t>
            </w:r>
            <w:r>
              <w:rPr>
                <w:b/>
              </w:rPr>
              <w:t xml:space="preserve"> attributes</w:t>
            </w:r>
          </w:p>
        </w:tc>
        <w:tc>
          <w:tcPr>
            <w:tcW w:w="1002" w:type="dxa"/>
          </w:tcPr>
          <w:p w14:paraId="59C3A802" w14:textId="2105A5EF" w:rsidR="000E0209" w:rsidRPr="008D3DAC" w:rsidRDefault="000E0209" w:rsidP="006B569B">
            <w:pPr>
              <w:keepNext/>
              <w:rPr>
                <w:b/>
              </w:rPr>
            </w:pPr>
            <w:r w:rsidRPr="008D3DAC">
              <w:rPr>
                <w:b/>
              </w:rPr>
              <w:t>RX</w:t>
            </w:r>
          </w:p>
        </w:tc>
        <w:tc>
          <w:tcPr>
            <w:tcW w:w="992" w:type="dxa"/>
          </w:tcPr>
          <w:p w14:paraId="42112B7E" w14:textId="34C5E286" w:rsidR="000E0209" w:rsidRPr="008D3DAC" w:rsidRDefault="000E0209" w:rsidP="006B569B">
            <w:pPr>
              <w:keepNext/>
              <w:rPr>
                <w:b/>
              </w:rPr>
            </w:pPr>
            <w:r w:rsidRPr="008D3DAC">
              <w:rPr>
                <w:b/>
              </w:rPr>
              <w:t>TX</w:t>
            </w:r>
          </w:p>
        </w:tc>
        <w:tc>
          <w:tcPr>
            <w:tcW w:w="850" w:type="dxa"/>
          </w:tcPr>
          <w:p w14:paraId="27BE67A7" w14:textId="7FBD0319" w:rsidR="000E0209" w:rsidRPr="008D3DAC" w:rsidRDefault="000E0209" w:rsidP="006B569B">
            <w:pPr>
              <w:keepNext/>
              <w:rPr>
                <w:b/>
              </w:rPr>
            </w:pPr>
            <w:r w:rsidRPr="008D3DAC">
              <w:rPr>
                <w:b/>
              </w:rPr>
              <w:t>Codec</w:t>
            </w:r>
          </w:p>
        </w:tc>
        <w:tc>
          <w:tcPr>
            <w:tcW w:w="1039" w:type="dxa"/>
          </w:tcPr>
          <w:p w14:paraId="736BD785" w14:textId="38407E19" w:rsidR="000E0209" w:rsidRPr="008D3DAC" w:rsidRDefault="000E0209" w:rsidP="006B569B">
            <w:pPr>
              <w:keepNext/>
              <w:rPr>
                <w:b/>
              </w:rPr>
            </w:pPr>
            <w:r w:rsidRPr="008D3DAC">
              <w:rPr>
                <w:b/>
              </w:rPr>
              <w:t>RF Interface</w:t>
            </w:r>
          </w:p>
        </w:tc>
      </w:tr>
      <w:tr w:rsidR="000E0209" w14:paraId="0EB50C75" w14:textId="4A4A2482" w:rsidTr="0088186F">
        <w:tc>
          <w:tcPr>
            <w:tcW w:w="2254" w:type="dxa"/>
          </w:tcPr>
          <w:p w14:paraId="332E941F" w14:textId="095085DC" w:rsidR="000E0209" w:rsidRDefault="000E0209" w:rsidP="006B569B">
            <w:pPr>
              <w:keepNext/>
            </w:pPr>
            <w:proofErr w:type="spellStart"/>
            <w:r>
              <w:t>reg_to_axis</w:t>
            </w:r>
            <w:proofErr w:type="spellEnd"/>
          </w:p>
        </w:tc>
        <w:tc>
          <w:tcPr>
            <w:tcW w:w="1002" w:type="dxa"/>
          </w:tcPr>
          <w:p w14:paraId="3361DA84" w14:textId="77777777" w:rsidR="000E0209" w:rsidRDefault="000E0209" w:rsidP="006B569B">
            <w:pPr>
              <w:keepNext/>
            </w:pPr>
          </w:p>
        </w:tc>
        <w:tc>
          <w:tcPr>
            <w:tcW w:w="1002" w:type="dxa"/>
          </w:tcPr>
          <w:p w14:paraId="1CF52BF3" w14:textId="6C0FC0BC" w:rsidR="000E0209" w:rsidRDefault="000E0209" w:rsidP="006B569B">
            <w:pPr>
              <w:keepNext/>
            </w:pPr>
            <w:r>
              <w:t>X</w:t>
            </w:r>
          </w:p>
        </w:tc>
        <w:tc>
          <w:tcPr>
            <w:tcW w:w="992" w:type="dxa"/>
          </w:tcPr>
          <w:p w14:paraId="04A3D615" w14:textId="7D85D934" w:rsidR="000E0209" w:rsidRDefault="000E0209" w:rsidP="006B569B">
            <w:pPr>
              <w:keepNext/>
            </w:pPr>
            <w:r>
              <w:t>X</w:t>
            </w:r>
          </w:p>
        </w:tc>
        <w:tc>
          <w:tcPr>
            <w:tcW w:w="850" w:type="dxa"/>
          </w:tcPr>
          <w:p w14:paraId="1C589E13" w14:textId="77777777" w:rsidR="000E0209" w:rsidRDefault="000E0209" w:rsidP="006B569B">
            <w:pPr>
              <w:keepNext/>
            </w:pPr>
          </w:p>
        </w:tc>
        <w:tc>
          <w:tcPr>
            <w:tcW w:w="1039" w:type="dxa"/>
          </w:tcPr>
          <w:p w14:paraId="19676027" w14:textId="77777777" w:rsidR="000E0209" w:rsidRDefault="000E0209" w:rsidP="006B569B">
            <w:pPr>
              <w:keepNext/>
            </w:pPr>
          </w:p>
        </w:tc>
      </w:tr>
      <w:tr w:rsidR="000E0209" w14:paraId="26D08840" w14:textId="7BD148CD" w:rsidTr="0088186F">
        <w:tc>
          <w:tcPr>
            <w:tcW w:w="2254" w:type="dxa"/>
          </w:tcPr>
          <w:p w14:paraId="52AB97E7" w14:textId="3D8EF107" w:rsidR="000E0209" w:rsidRDefault="000E0209" w:rsidP="006B569B">
            <w:pPr>
              <w:keepNext/>
            </w:pPr>
            <w:proofErr w:type="spellStart"/>
            <w:r>
              <w:t>double_D_register</w:t>
            </w:r>
            <w:proofErr w:type="spellEnd"/>
          </w:p>
        </w:tc>
        <w:tc>
          <w:tcPr>
            <w:tcW w:w="1002" w:type="dxa"/>
          </w:tcPr>
          <w:p w14:paraId="15F04AD8" w14:textId="7062F333" w:rsidR="000E0209" w:rsidRDefault="00A75ED8" w:rsidP="006B569B">
            <w:pPr>
              <w:keepNext/>
            </w:pPr>
            <w:r>
              <w:t>Y</w:t>
            </w:r>
          </w:p>
        </w:tc>
        <w:tc>
          <w:tcPr>
            <w:tcW w:w="1002" w:type="dxa"/>
          </w:tcPr>
          <w:p w14:paraId="1BEF69FD" w14:textId="1C161354" w:rsidR="000E0209" w:rsidRDefault="000E0209" w:rsidP="006B569B">
            <w:pPr>
              <w:keepNext/>
            </w:pPr>
            <w:r>
              <w:t>X</w:t>
            </w:r>
          </w:p>
        </w:tc>
        <w:tc>
          <w:tcPr>
            <w:tcW w:w="992" w:type="dxa"/>
          </w:tcPr>
          <w:p w14:paraId="4AC1C60F" w14:textId="77777777" w:rsidR="000E0209" w:rsidRDefault="000E0209" w:rsidP="006B569B">
            <w:pPr>
              <w:keepNext/>
            </w:pPr>
          </w:p>
        </w:tc>
        <w:tc>
          <w:tcPr>
            <w:tcW w:w="850" w:type="dxa"/>
          </w:tcPr>
          <w:p w14:paraId="06D7FB4E" w14:textId="77777777" w:rsidR="000E0209" w:rsidRDefault="000E0209" w:rsidP="006B569B">
            <w:pPr>
              <w:keepNext/>
            </w:pPr>
          </w:p>
        </w:tc>
        <w:tc>
          <w:tcPr>
            <w:tcW w:w="1039" w:type="dxa"/>
          </w:tcPr>
          <w:p w14:paraId="26E2CFAB" w14:textId="77777777" w:rsidR="000E0209" w:rsidRDefault="000E0209" w:rsidP="006B569B">
            <w:pPr>
              <w:keepNext/>
            </w:pPr>
          </w:p>
        </w:tc>
      </w:tr>
      <w:tr w:rsidR="000E0209" w14:paraId="0AA00521" w14:textId="77777777" w:rsidTr="0088186F">
        <w:tc>
          <w:tcPr>
            <w:tcW w:w="2254" w:type="dxa"/>
          </w:tcPr>
          <w:p w14:paraId="3CE89149" w14:textId="47BEBC91" w:rsidR="000E0209" w:rsidRDefault="000E0209" w:rsidP="006B569B">
            <w:pPr>
              <w:keepNext/>
            </w:pPr>
            <w:proofErr w:type="spellStart"/>
            <w:r>
              <w:t>D_register</w:t>
            </w:r>
            <w:proofErr w:type="spellEnd"/>
          </w:p>
        </w:tc>
        <w:tc>
          <w:tcPr>
            <w:tcW w:w="1002" w:type="dxa"/>
          </w:tcPr>
          <w:p w14:paraId="0AA4BE5F" w14:textId="1F18E12B" w:rsidR="000E0209" w:rsidRDefault="00A75ED8" w:rsidP="006B569B">
            <w:pPr>
              <w:keepNext/>
            </w:pPr>
            <w:r>
              <w:t>Y</w:t>
            </w:r>
          </w:p>
        </w:tc>
        <w:tc>
          <w:tcPr>
            <w:tcW w:w="1002" w:type="dxa"/>
          </w:tcPr>
          <w:p w14:paraId="411A6A06" w14:textId="2556B684" w:rsidR="000E0209" w:rsidRDefault="000E0209" w:rsidP="006B569B">
            <w:pPr>
              <w:keepNext/>
            </w:pPr>
          </w:p>
        </w:tc>
        <w:tc>
          <w:tcPr>
            <w:tcW w:w="992" w:type="dxa"/>
          </w:tcPr>
          <w:p w14:paraId="2D622D1D" w14:textId="7B54D473" w:rsidR="000E0209" w:rsidRDefault="000E0209" w:rsidP="006B569B">
            <w:pPr>
              <w:keepNext/>
            </w:pPr>
            <w:r>
              <w:t>X</w:t>
            </w:r>
          </w:p>
        </w:tc>
        <w:tc>
          <w:tcPr>
            <w:tcW w:w="850" w:type="dxa"/>
          </w:tcPr>
          <w:p w14:paraId="2A698F92" w14:textId="77777777" w:rsidR="000E0209" w:rsidRDefault="000E0209" w:rsidP="006B569B">
            <w:pPr>
              <w:keepNext/>
            </w:pPr>
          </w:p>
        </w:tc>
        <w:tc>
          <w:tcPr>
            <w:tcW w:w="1039" w:type="dxa"/>
          </w:tcPr>
          <w:p w14:paraId="2EB5AC4E" w14:textId="77777777" w:rsidR="000E0209" w:rsidRDefault="000E0209" w:rsidP="006B569B">
            <w:pPr>
              <w:keepNext/>
            </w:pPr>
          </w:p>
        </w:tc>
      </w:tr>
      <w:tr w:rsidR="000E0209" w14:paraId="188F7219" w14:textId="0A7E88ED" w:rsidTr="0088186F">
        <w:tc>
          <w:tcPr>
            <w:tcW w:w="2254" w:type="dxa"/>
          </w:tcPr>
          <w:p w14:paraId="29224886" w14:textId="03460DCF" w:rsidR="000E0209" w:rsidRDefault="000E0209" w:rsidP="006B569B">
            <w:pPr>
              <w:keepNext/>
            </w:pPr>
            <w:r>
              <w:t>axis_mux_2</w:t>
            </w:r>
          </w:p>
        </w:tc>
        <w:tc>
          <w:tcPr>
            <w:tcW w:w="1002" w:type="dxa"/>
          </w:tcPr>
          <w:p w14:paraId="02F5542A" w14:textId="77777777" w:rsidR="000E0209" w:rsidRDefault="000E0209" w:rsidP="006B569B">
            <w:pPr>
              <w:keepNext/>
            </w:pPr>
          </w:p>
        </w:tc>
        <w:tc>
          <w:tcPr>
            <w:tcW w:w="1002" w:type="dxa"/>
          </w:tcPr>
          <w:p w14:paraId="2344FE18" w14:textId="1AE29EDD" w:rsidR="000E0209" w:rsidRDefault="000E0209" w:rsidP="006B569B">
            <w:pPr>
              <w:keepNext/>
            </w:pPr>
            <w:r>
              <w:t>X</w:t>
            </w:r>
          </w:p>
        </w:tc>
        <w:tc>
          <w:tcPr>
            <w:tcW w:w="992" w:type="dxa"/>
          </w:tcPr>
          <w:p w14:paraId="28D4A826" w14:textId="77777777" w:rsidR="000E0209" w:rsidRDefault="000E0209" w:rsidP="006B569B">
            <w:pPr>
              <w:keepNext/>
            </w:pPr>
          </w:p>
        </w:tc>
        <w:tc>
          <w:tcPr>
            <w:tcW w:w="850" w:type="dxa"/>
          </w:tcPr>
          <w:p w14:paraId="014393F3" w14:textId="77777777" w:rsidR="000E0209" w:rsidRDefault="000E0209" w:rsidP="006B569B">
            <w:pPr>
              <w:keepNext/>
            </w:pPr>
          </w:p>
        </w:tc>
        <w:tc>
          <w:tcPr>
            <w:tcW w:w="1039" w:type="dxa"/>
          </w:tcPr>
          <w:p w14:paraId="3357AF02" w14:textId="77777777" w:rsidR="000E0209" w:rsidRDefault="000E0209" w:rsidP="006B569B">
            <w:pPr>
              <w:keepNext/>
            </w:pPr>
          </w:p>
        </w:tc>
      </w:tr>
      <w:tr w:rsidR="000E0209" w14:paraId="0ECD5758" w14:textId="77777777" w:rsidTr="0088186F">
        <w:tc>
          <w:tcPr>
            <w:tcW w:w="2254" w:type="dxa"/>
          </w:tcPr>
          <w:p w14:paraId="236B4314" w14:textId="4004FE4F" w:rsidR="000E0209" w:rsidRDefault="000E0209" w:rsidP="006B569B">
            <w:pPr>
              <w:keepNext/>
            </w:pPr>
            <w:r>
              <w:t>axis_mux_4</w:t>
            </w:r>
          </w:p>
        </w:tc>
        <w:tc>
          <w:tcPr>
            <w:tcW w:w="1002" w:type="dxa"/>
          </w:tcPr>
          <w:p w14:paraId="29679B0C" w14:textId="77777777" w:rsidR="000E0209" w:rsidRDefault="000E0209" w:rsidP="006B569B">
            <w:pPr>
              <w:keepNext/>
            </w:pPr>
          </w:p>
        </w:tc>
        <w:tc>
          <w:tcPr>
            <w:tcW w:w="1002" w:type="dxa"/>
          </w:tcPr>
          <w:p w14:paraId="64F90971" w14:textId="743B7E42" w:rsidR="000E0209" w:rsidRDefault="000E0209" w:rsidP="006B569B">
            <w:pPr>
              <w:keepNext/>
            </w:pPr>
          </w:p>
        </w:tc>
        <w:tc>
          <w:tcPr>
            <w:tcW w:w="992" w:type="dxa"/>
          </w:tcPr>
          <w:p w14:paraId="40EC1036" w14:textId="1A9CF9D6" w:rsidR="000E0209" w:rsidRDefault="000E0209" w:rsidP="006B569B">
            <w:pPr>
              <w:keepNext/>
            </w:pPr>
            <w:r>
              <w:t>X</w:t>
            </w:r>
          </w:p>
        </w:tc>
        <w:tc>
          <w:tcPr>
            <w:tcW w:w="850" w:type="dxa"/>
          </w:tcPr>
          <w:p w14:paraId="3B36D17E" w14:textId="77777777" w:rsidR="000E0209" w:rsidRDefault="000E0209" w:rsidP="006B569B">
            <w:pPr>
              <w:keepNext/>
            </w:pPr>
          </w:p>
        </w:tc>
        <w:tc>
          <w:tcPr>
            <w:tcW w:w="1039" w:type="dxa"/>
          </w:tcPr>
          <w:p w14:paraId="410F9B80" w14:textId="77777777" w:rsidR="000E0209" w:rsidRDefault="000E0209" w:rsidP="006B569B">
            <w:pPr>
              <w:keepNext/>
            </w:pPr>
          </w:p>
        </w:tc>
      </w:tr>
      <w:tr w:rsidR="000E0209" w14:paraId="65460308" w14:textId="77777777" w:rsidTr="0088186F">
        <w:tc>
          <w:tcPr>
            <w:tcW w:w="2254" w:type="dxa"/>
          </w:tcPr>
          <w:p w14:paraId="4EECAECC" w14:textId="340917EB" w:rsidR="000E0209" w:rsidRDefault="000E0209" w:rsidP="006B569B">
            <w:pPr>
              <w:keepNext/>
            </w:pPr>
            <w:r>
              <w:t>regmux_2_1</w:t>
            </w:r>
          </w:p>
        </w:tc>
        <w:tc>
          <w:tcPr>
            <w:tcW w:w="1002" w:type="dxa"/>
          </w:tcPr>
          <w:p w14:paraId="18911FEC" w14:textId="2C09E057" w:rsidR="000E0209" w:rsidRDefault="00763FF3" w:rsidP="006B569B">
            <w:pPr>
              <w:keepNext/>
            </w:pPr>
            <w:r>
              <w:t>Y</w:t>
            </w:r>
          </w:p>
        </w:tc>
        <w:tc>
          <w:tcPr>
            <w:tcW w:w="1002" w:type="dxa"/>
          </w:tcPr>
          <w:p w14:paraId="68FAB6DA" w14:textId="62209F6E" w:rsidR="000E0209" w:rsidRDefault="000E0209" w:rsidP="006B569B">
            <w:pPr>
              <w:keepNext/>
            </w:pPr>
          </w:p>
        </w:tc>
        <w:tc>
          <w:tcPr>
            <w:tcW w:w="992" w:type="dxa"/>
          </w:tcPr>
          <w:p w14:paraId="7545B4DD" w14:textId="12EA947B" w:rsidR="000E0209" w:rsidRDefault="000E0209" w:rsidP="006B569B">
            <w:pPr>
              <w:keepNext/>
            </w:pPr>
            <w:r>
              <w:t>X</w:t>
            </w:r>
          </w:p>
        </w:tc>
        <w:tc>
          <w:tcPr>
            <w:tcW w:w="850" w:type="dxa"/>
          </w:tcPr>
          <w:p w14:paraId="0E38832A" w14:textId="4675CB21" w:rsidR="000E0209" w:rsidRDefault="000E0209" w:rsidP="006B569B">
            <w:pPr>
              <w:keepNext/>
            </w:pPr>
          </w:p>
        </w:tc>
        <w:tc>
          <w:tcPr>
            <w:tcW w:w="1039" w:type="dxa"/>
          </w:tcPr>
          <w:p w14:paraId="290CA5EB" w14:textId="1E9EA03B" w:rsidR="000E0209" w:rsidRDefault="000E0209" w:rsidP="006B569B">
            <w:pPr>
              <w:keepNext/>
            </w:pPr>
            <w:r>
              <w:t>X</w:t>
            </w:r>
          </w:p>
        </w:tc>
      </w:tr>
      <w:tr w:rsidR="000E0209" w14:paraId="538D6628" w14:textId="5D1FBB3D" w:rsidTr="0088186F">
        <w:tc>
          <w:tcPr>
            <w:tcW w:w="2254" w:type="dxa"/>
          </w:tcPr>
          <w:p w14:paraId="5218F1FD" w14:textId="746D65F5" w:rsidR="000E0209" w:rsidRDefault="000E0209" w:rsidP="006B569B">
            <w:pPr>
              <w:keepNext/>
            </w:pPr>
            <w:r>
              <w:t>regmux_4_1</w:t>
            </w:r>
          </w:p>
        </w:tc>
        <w:tc>
          <w:tcPr>
            <w:tcW w:w="1002" w:type="dxa"/>
          </w:tcPr>
          <w:p w14:paraId="3D93F51E" w14:textId="11F04625" w:rsidR="000E0209" w:rsidRDefault="00763FF3" w:rsidP="006B569B">
            <w:pPr>
              <w:keepNext/>
            </w:pPr>
            <w:r>
              <w:t>Y</w:t>
            </w:r>
          </w:p>
        </w:tc>
        <w:tc>
          <w:tcPr>
            <w:tcW w:w="1002" w:type="dxa"/>
          </w:tcPr>
          <w:p w14:paraId="22085223" w14:textId="72ABA2DD" w:rsidR="000E0209" w:rsidRDefault="000E0209" w:rsidP="006B569B">
            <w:pPr>
              <w:keepNext/>
            </w:pPr>
            <w:r>
              <w:t>X</w:t>
            </w:r>
          </w:p>
        </w:tc>
        <w:tc>
          <w:tcPr>
            <w:tcW w:w="992" w:type="dxa"/>
          </w:tcPr>
          <w:p w14:paraId="3443D4FE" w14:textId="77777777" w:rsidR="000E0209" w:rsidRDefault="000E0209" w:rsidP="006B569B">
            <w:pPr>
              <w:keepNext/>
            </w:pPr>
          </w:p>
        </w:tc>
        <w:tc>
          <w:tcPr>
            <w:tcW w:w="850" w:type="dxa"/>
          </w:tcPr>
          <w:p w14:paraId="294EEAAB" w14:textId="77777777" w:rsidR="000E0209" w:rsidRDefault="000E0209" w:rsidP="006B569B">
            <w:pPr>
              <w:keepNext/>
            </w:pPr>
          </w:p>
        </w:tc>
        <w:tc>
          <w:tcPr>
            <w:tcW w:w="1039" w:type="dxa"/>
          </w:tcPr>
          <w:p w14:paraId="255F08BA" w14:textId="77777777" w:rsidR="000E0209" w:rsidRDefault="000E0209" w:rsidP="006B569B">
            <w:pPr>
              <w:keepNext/>
            </w:pPr>
          </w:p>
        </w:tc>
      </w:tr>
      <w:tr w:rsidR="000E0209" w14:paraId="65E325E7" w14:textId="3D9110E5" w:rsidTr="0088186F">
        <w:tc>
          <w:tcPr>
            <w:tcW w:w="2254" w:type="dxa"/>
          </w:tcPr>
          <w:p w14:paraId="7294E3AC" w14:textId="0CA508A5" w:rsidR="000E0209" w:rsidRDefault="000E0209" w:rsidP="006B569B">
            <w:pPr>
              <w:keepNext/>
            </w:pPr>
            <w:r>
              <w:t>regmux_8_1</w:t>
            </w:r>
          </w:p>
        </w:tc>
        <w:tc>
          <w:tcPr>
            <w:tcW w:w="1002" w:type="dxa"/>
          </w:tcPr>
          <w:p w14:paraId="5194FC4A" w14:textId="49BFB96E" w:rsidR="000E0209" w:rsidRDefault="00763FF3" w:rsidP="006B569B">
            <w:pPr>
              <w:keepNext/>
            </w:pPr>
            <w:r>
              <w:t>Y</w:t>
            </w:r>
          </w:p>
        </w:tc>
        <w:tc>
          <w:tcPr>
            <w:tcW w:w="1002" w:type="dxa"/>
          </w:tcPr>
          <w:p w14:paraId="54EF20D7" w14:textId="175C78DA" w:rsidR="000E0209" w:rsidRDefault="000E0209" w:rsidP="006B569B">
            <w:pPr>
              <w:keepNext/>
            </w:pPr>
            <w:r>
              <w:t>X</w:t>
            </w:r>
          </w:p>
        </w:tc>
        <w:tc>
          <w:tcPr>
            <w:tcW w:w="992" w:type="dxa"/>
          </w:tcPr>
          <w:p w14:paraId="74CBAC8C" w14:textId="77777777" w:rsidR="000E0209" w:rsidRDefault="000E0209" w:rsidP="006B569B">
            <w:pPr>
              <w:keepNext/>
            </w:pPr>
          </w:p>
        </w:tc>
        <w:tc>
          <w:tcPr>
            <w:tcW w:w="850" w:type="dxa"/>
          </w:tcPr>
          <w:p w14:paraId="44A76BE6" w14:textId="77777777" w:rsidR="000E0209" w:rsidRDefault="000E0209" w:rsidP="006B569B">
            <w:pPr>
              <w:keepNext/>
            </w:pPr>
          </w:p>
        </w:tc>
        <w:tc>
          <w:tcPr>
            <w:tcW w:w="1039" w:type="dxa"/>
          </w:tcPr>
          <w:p w14:paraId="01420154" w14:textId="77777777" w:rsidR="000E0209" w:rsidRDefault="000E0209" w:rsidP="006B569B">
            <w:pPr>
              <w:keepNext/>
            </w:pPr>
          </w:p>
        </w:tc>
      </w:tr>
      <w:tr w:rsidR="000E0209" w14:paraId="79F3579B" w14:textId="4537BF41" w:rsidTr="0088186F">
        <w:tc>
          <w:tcPr>
            <w:tcW w:w="2254" w:type="dxa"/>
          </w:tcPr>
          <w:p w14:paraId="5631F678" w14:textId="0EC9F792" w:rsidR="000E0209" w:rsidRDefault="000E0209" w:rsidP="006B569B">
            <w:pPr>
              <w:keepNext/>
            </w:pPr>
            <w:proofErr w:type="spellStart"/>
            <w:r>
              <w:t>axis_variable</w:t>
            </w:r>
            <w:proofErr w:type="spellEnd"/>
          </w:p>
        </w:tc>
        <w:tc>
          <w:tcPr>
            <w:tcW w:w="1002" w:type="dxa"/>
          </w:tcPr>
          <w:p w14:paraId="66CFFDCB" w14:textId="77777777" w:rsidR="000E0209" w:rsidRDefault="000E0209" w:rsidP="006B569B">
            <w:pPr>
              <w:keepNext/>
            </w:pPr>
          </w:p>
        </w:tc>
        <w:tc>
          <w:tcPr>
            <w:tcW w:w="1002" w:type="dxa"/>
          </w:tcPr>
          <w:p w14:paraId="55C9347B" w14:textId="25EBEC2B" w:rsidR="000E0209" w:rsidRDefault="000E0209" w:rsidP="006B569B">
            <w:pPr>
              <w:keepNext/>
            </w:pPr>
            <w:r>
              <w:t>X</w:t>
            </w:r>
          </w:p>
        </w:tc>
        <w:tc>
          <w:tcPr>
            <w:tcW w:w="992" w:type="dxa"/>
          </w:tcPr>
          <w:p w14:paraId="22EF3930" w14:textId="1329581E" w:rsidR="000E0209" w:rsidRDefault="000E0209" w:rsidP="006B569B">
            <w:pPr>
              <w:keepNext/>
            </w:pPr>
            <w:r>
              <w:t>X</w:t>
            </w:r>
          </w:p>
        </w:tc>
        <w:tc>
          <w:tcPr>
            <w:tcW w:w="850" w:type="dxa"/>
          </w:tcPr>
          <w:p w14:paraId="4E71AC7F" w14:textId="77777777" w:rsidR="000E0209" w:rsidRDefault="000E0209" w:rsidP="006B569B">
            <w:pPr>
              <w:keepNext/>
            </w:pPr>
          </w:p>
        </w:tc>
        <w:tc>
          <w:tcPr>
            <w:tcW w:w="1039" w:type="dxa"/>
          </w:tcPr>
          <w:p w14:paraId="06B0EF71" w14:textId="77777777" w:rsidR="000E0209" w:rsidRDefault="000E0209" w:rsidP="006B569B">
            <w:pPr>
              <w:keepNext/>
            </w:pPr>
          </w:p>
        </w:tc>
      </w:tr>
      <w:tr w:rsidR="000E0209" w14:paraId="342050B3" w14:textId="77777777" w:rsidTr="0088186F">
        <w:tc>
          <w:tcPr>
            <w:tcW w:w="2254" w:type="dxa"/>
          </w:tcPr>
          <w:p w14:paraId="454DE3A4" w14:textId="6303DFD9" w:rsidR="000E0209" w:rsidRDefault="000E0209" w:rsidP="006B569B">
            <w:pPr>
              <w:keepNext/>
            </w:pPr>
            <w:proofErr w:type="spellStart"/>
            <w:r>
              <w:t>axis_constant</w:t>
            </w:r>
            <w:proofErr w:type="spellEnd"/>
          </w:p>
        </w:tc>
        <w:tc>
          <w:tcPr>
            <w:tcW w:w="1002" w:type="dxa"/>
          </w:tcPr>
          <w:p w14:paraId="25DE5983" w14:textId="77777777" w:rsidR="000E0209" w:rsidRDefault="000E0209" w:rsidP="006B569B">
            <w:pPr>
              <w:keepNext/>
            </w:pPr>
          </w:p>
        </w:tc>
        <w:tc>
          <w:tcPr>
            <w:tcW w:w="1002" w:type="dxa"/>
          </w:tcPr>
          <w:p w14:paraId="5822DF79" w14:textId="62DF26BF" w:rsidR="000E0209" w:rsidRDefault="000E0209" w:rsidP="006B569B">
            <w:pPr>
              <w:keepNext/>
            </w:pPr>
          </w:p>
        </w:tc>
        <w:tc>
          <w:tcPr>
            <w:tcW w:w="992" w:type="dxa"/>
          </w:tcPr>
          <w:p w14:paraId="4CE3F714" w14:textId="6DB7D2A5" w:rsidR="000E0209" w:rsidRDefault="000E0209" w:rsidP="006B569B">
            <w:pPr>
              <w:keepNext/>
            </w:pPr>
            <w:r>
              <w:t>X</w:t>
            </w:r>
          </w:p>
        </w:tc>
        <w:tc>
          <w:tcPr>
            <w:tcW w:w="850" w:type="dxa"/>
          </w:tcPr>
          <w:p w14:paraId="608A971A" w14:textId="108DFBC0" w:rsidR="000E0209" w:rsidRDefault="000E0209" w:rsidP="006B569B">
            <w:pPr>
              <w:keepNext/>
            </w:pPr>
            <w:r>
              <w:t>X</w:t>
            </w:r>
          </w:p>
        </w:tc>
        <w:tc>
          <w:tcPr>
            <w:tcW w:w="1039" w:type="dxa"/>
          </w:tcPr>
          <w:p w14:paraId="3FD39C4F" w14:textId="77777777" w:rsidR="000E0209" w:rsidRDefault="000E0209" w:rsidP="006B569B">
            <w:pPr>
              <w:keepNext/>
            </w:pPr>
          </w:p>
        </w:tc>
      </w:tr>
      <w:tr w:rsidR="000E0209" w14:paraId="682C3D85" w14:textId="77777777" w:rsidTr="0088186F">
        <w:tc>
          <w:tcPr>
            <w:tcW w:w="2254" w:type="dxa"/>
          </w:tcPr>
          <w:p w14:paraId="55B5593A" w14:textId="292281F2" w:rsidR="000E0209" w:rsidRDefault="000E0209" w:rsidP="006B569B">
            <w:pPr>
              <w:keepNext/>
            </w:pPr>
            <w:proofErr w:type="spellStart"/>
            <w:r>
              <w:t>axis_adder</w:t>
            </w:r>
            <w:proofErr w:type="spellEnd"/>
          </w:p>
        </w:tc>
        <w:tc>
          <w:tcPr>
            <w:tcW w:w="1002" w:type="dxa"/>
          </w:tcPr>
          <w:p w14:paraId="3F021116" w14:textId="77777777" w:rsidR="000E0209" w:rsidRDefault="000E0209" w:rsidP="006B569B">
            <w:pPr>
              <w:keepNext/>
            </w:pPr>
          </w:p>
        </w:tc>
        <w:tc>
          <w:tcPr>
            <w:tcW w:w="1002" w:type="dxa"/>
          </w:tcPr>
          <w:p w14:paraId="292CD6D9" w14:textId="4CB46135" w:rsidR="000E0209" w:rsidRDefault="000E0209" w:rsidP="006B569B">
            <w:pPr>
              <w:keepNext/>
            </w:pPr>
          </w:p>
        </w:tc>
        <w:tc>
          <w:tcPr>
            <w:tcW w:w="992" w:type="dxa"/>
          </w:tcPr>
          <w:p w14:paraId="383B05F8" w14:textId="77777777" w:rsidR="000E0209" w:rsidRDefault="000E0209" w:rsidP="006B569B">
            <w:pPr>
              <w:keepNext/>
            </w:pPr>
          </w:p>
        </w:tc>
        <w:tc>
          <w:tcPr>
            <w:tcW w:w="850" w:type="dxa"/>
          </w:tcPr>
          <w:p w14:paraId="4B60CB57" w14:textId="2BDFF07D" w:rsidR="000E0209" w:rsidRDefault="000E0209" w:rsidP="006B569B">
            <w:pPr>
              <w:keepNext/>
            </w:pPr>
            <w:r>
              <w:t>X</w:t>
            </w:r>
          </w:p>
        </w:tc>
        <w:tc>
          <w:tcPr>
            <w:tcW w:w="1039" w:type="dxa"/>
          </w:tcPr>
          <w:p w14:paraId="5B65B70C" w14:textId="77777777" w:rsidR="000E0209" w:rsidRDefault="000E0209" w:rsidP="006B569B">
            <w:pPr>
              <w:keepNext/>
            </w:pPr>
          </w:p>
        </w:tc>
      </w:tr>
      <w:tr w:rsidR="000E0209" w14:paraId="230F9952" w14:textId="77777777" w:rsidTr="0088186F">
        <w:tc>
          <w:tcPr>
            <w:tcW w:w="2254" w:type="dxa"/>
          </w:tcPr>
          <w:p w14:paraId="56C4C03D" w14:textId="0965E847" w:rsidR="000E0209" w:rsidRDefault="000E0209" w:rsidP="006B569B">
            <w:pPr>
              <w:keepNext/>
            </w:pPr>
            <w:r>
              <w:t>i2s_clk_lrclk_gen</w:t>
            </w:r>
          </w:p>
        </w:tc>
        <w:tc>
          <w:tcPr>
            <w:tcW w:w="1002" w:type="dxa"/>
          </w:tcPr>
          <w:p w14:paraId="4CA38692" w14:textId="34B1B2F0" w:rsidR="000E0209" w:rsidRDefault="00763FF3" w:rsidP="006B569B">
            <w:pPr>
              <w:keepNext/>
            </w:pPr>
            <w:r>
              <w:t>Y</w:t>
            </w:r>
          </w:p>
        </w:tc>
        <w:tc>
          <w:tcPr>
            <w:tcW w:w="1002" w:type="dxa"/>
          </w:tcPr>
          <w:p w14:paraId="550FBC80" w14:textId="7F17BC66" w:rsidR="000E0209" w:rsidRDefault="000E0209" w:rsidP="006B569B">
            <w:pPr>
              <w:keepNext/>
            </w:pPr>
          </w:p>
        </w:tc>
        <w:tc>
          <w:tcPr>
            <w:tcW w:w="992" w:type="dxa"/>
          </w:tcPr>
          <w:p w14:paraId="57BF5A42" w14:textId="77777777" w:rsidR="000E0209" w:rsidRDefault="000E0209" w:rsidP="006B569B">
            <w:pPr>
              <w:keepNext/>
            </w:pPr>
          </w:p>
        </w:tc>
        <w:tc>
          <w:tcPr>
            <w:tcW w:w="850" w:type="dxa"/>
          </w:tcPr>
          <w:p w14:paraId="62F6750F" w14:textId="258C9874" w:rsidR="000E0209" w:rsidRDefault="000E0209" w:rsidP="006B569B">
            <w:pPr>
              <w:keepNext/>
            </w:pPr>
            <w:r>
              <w:t>X</w:t>
            </w:r>
          </w:p>
        </w:tc>
        <w:tc>
          <w:tcPr>
            <w:tcW w:w="1039" w:type="dxa"/>
          </w:tcPr>
          <w:p w14:paraId="23F5AD8C" w14:textId="77777777" w:rsidR="000E0209" w:rsidRDefault="000E0209" w:rsidP="006B569B">
            <w:pPr>
              <w:keepNext/>
            </w:pPr>
          </w:p>
        </w:tc>
      </w:tr>
      <w:tr w:rsidR="000E0209" w14:paraId="716F44B6" w14:textId="77777777" w:rsidTr="0088186F">
        <w:tc>
          <w:tcPr>
            <w:tcW w:w="2254" w:type="dxa"/>
          </w:tcPr>
          <w:p w14:paraId="2879A0E1" w14:textId="6F3B58E0" w:rsidR="000E0209" w:rsidRDefault="000E0209" w:rsidP="006B569B">
            <w:pPr>
              <w:keepNext/>
            </w:pPr>
            <w:r>
              <w:t>i2s_xmit</w:t>
            </w:r>
          </w:p>
        </w:tc>
        <w:tc>
          <w:tcPr>
            <w:tcW w:w="1002" w:type="dxa"/>
          </w:tcPr>
          <w:p w14:paraId="683E62AF" w14:textId="202A6573" w:rsidR="000E0209" w:rsidRDefault="00763FF3" w:rsidP="006B569B">
            <w:pPr>
              <w:keepNext/>
            </w:pPr>
            <w:r>
              <w:t>Y</w:t>
            </w:r>
          </w:p>
        </w:tc>
        <w:tc>
          <w:tcPr>
            <w:tcW w:w="1002" w:type="dxa"/>
          </w:tcPr>
          <w:p w14:paraId="5D1D9328" w14:textId="7D956B32" w:rsidR="000E0209" w:rsidRDefault="000E0209" w:rsidP="006B569B">
            <w:pPr>
              <w:keepNext/>
            </w:pPr>
          </w:p>
        </w:tc>
        <w:tc>
          <w:tcPr>
            <w:tcW w:w="992" w:type="dxa"/>
          </w:tcPr>
          <w:p w14:paraId="52A340F1" w14:textId="77777777" w:rsidR="000E0209" w:rsidRDefault="000E0209" w:rsidP="006B569B">
            <w:pPr>
              <w:keepNext/>
            </w:pPr>
          </w:p>
        </w:tc>
        <w:tc>
          <w:tcPr>
            <w:tcW w:w="850" w:type="dxa"/>
          </w:tcPr>
          <w:p w14:paraId="5BFF4E77" w14:textId="52CD89BA" w:rsidR="000E0209" w:rsidRDefault="000E0209" w:rsidP="006B569B">
            <w:pPr>
              <w:keepNext/>
            </w:pPr>
            <w:r>
              <w:t>X</w:t>
            </w:r>
          </w:p>
        </w:tc>
        <w:tc>
          <w:tcPr>
            <w:tcW w:w="1039" w:type="dxa"/>
          </w:tcPr>
          <w:p w14:paraId="6C72212A" w14:textId="77777777" w:rsidR="000E0209" w:rsidRDefault="000E0209" w:rsidP="006B569B">
            <w:pPr>
              <w:keepNext/>
            </w:pPr>
          </w:p>
        </w:tc>
      </w:tr>
      <w:tr w:rsidR="000E0209" w14:paraId="13F28ACF" w14:textId="77777777" w:rsidTr="0088186F">
        <w:tc>
          <w:tcPr>
            <w:tcW w:w="2254" w:type="dxa"/>
          </w:tcPr>
          <w:p w14:paraId="5341507B" w14:textId="575CC24A" w:rsidR="000E0209" w:rsidRDefault="000E0209" w:rsidP="006B569B">
            <w:pPr>
              <w:keepNext/>
            </w:pPr>
            <w:r>
              <w:t>i2s_rcv</w:t>
            </w:r>
          </w:p>
        </w:tc>
        <w:tc>
          <w:tcPr>
            <w:tcW w:w="1002" w:type="dxa"/>
          </w:tcPr>
          <w:p w14:paraId="501354DD" w14:textId="1582B277" w:rsidR="000E0209" w:rsidRDefault="00763FF3" w:rsidP="006B569B">
            <w:pPr>
              <w:keepNext/>
            </w:pPr>
            <w:r>
              <w:t>Y</w:t>
            </w:r>
          </w:p>
        </w:tc>
        <w:tc>
          <w:tcPr>
            <w:tcW w:w="1002" w:type="dxa"/>
          </w:tcPr>
          <w:p w14:paraId="0BB9626B" w14:textId="35566FFF" w:rsidR="000E0209" w:rsidRDefault="000E0209" w:rsidP="006B569B">
            <w:pPr>
              <w:keepNext/>
            </w:pPr>
          </w:p>
        </w:tc>
        <w:tc>
          <w:tcPr>
            <w:tcW w:w="992" w:type="dxa"/>
          </w:tcPr>
          <w:p w14:paraId="62014D47" w14:textId="77777777" w:rsidR="000E0209" w:rsidRDefault="000E0209" w:rsidP="006B569B">
            <w:pPr>
              <w:keepNext/>
            </w:pPr>
          </w:p>
        </w:tc>
        <w:tc>
          <w:tcPr>
            <w:tcW w:w="850" w:type="dxa"/>
          </w:tcPr>
          <w:p w14:paraId="66FE95A6" w14:textId="1867B8BA" w:rsidR="000E0209" w:rsidRDefault="000E0209" w:rsidP="006B569B">
            <w:pPr>
              <w:keepNext/>
            </w:pPr>
            <w:r>
              <w:t>X</w:t>
            </w:r>
          </w:p>
        </w:tc>
        <w:tc>
          <w:tcPr>
            <w:tcW w:w="1039" w:type="dxa"/>
          </w:tcPr>
          <w:p w14:paraId="4FC000FB" w14:textId="77777777" w:rsidR="000E0209" w:rsidRDefault="000E0209" w:rsidP="006B569B">
            <w:pPr>
              <w:keepNext/>
            </w:pPr>
          </w:p>
        </w:tc>
      </w:tr>
      <w:tr w:rsidR="000E0209" w14:paraId="38E38B7A" w14:textId="77777777" w:rsidTr="0088186F">
        <w:tc>
          <w:tcPr>
            <w:tcW w:w="2254" w:type="dxa"/>
          </w:tcPr>
          <w:p w14:paraId="1962453D" w14:textId="02FF5BDF" w:rsidR="000E0209" w:rsidRDefault="000E0209" w:rsidP="006B569B">
            <w:pPr>
              <w:keepNext/>
            </w:pPr>
            <w:proofErr w:type="spellStart"/>
            <w:r>
              <w:t>cw_key_ramp</w:t>
            </w:r>
            <w:proofErr w:type="spellEnd"/>
          </w:p>
        </w:tc>
        <w:tc>
          <w:tcPr>
            <w:tcW w:w="1002" w:type="dxa"/>
          </w:tcPr>
          <w:p w14:paraId="5CEA8E58" w14:textId="52052FDC" w:rsidR="000E0209" w:rsidRDefault="00763FF3" w:rsidP="006B569B">
            <w:pPr>
              <w:keepNext/>
            </w:pPr>
            <w:r>
              <w:t>Y</w:t>
            </w:r>
          </w:p>
        </w:tc>
        <w:tc>
          <w:tcPr>
            <w:tcW w:w="1002" w:type="dxa"/>
          </w:tcPr>
          <w:p w14:paraId="6A06E483" w14:textId="3EB26572" w:rsidR="000E0209" w:rsidRDefault="000E0209" w:rsidP="006B569B">
            <w:pPr>
              <w:keepNext/>
            </w:pPr>
          </w:p>
        </w:tc>
        <w:tc>
          <w:tcPr>
            <w:tcW w:w="992" w:type="dxa"/>
          </w:tcPr>
          <w:p w14:paraId="25796E00" w14:textId="4019044B" w:rsidR="000E0209" w:rsidRDefault="000E0209" w:rsidP="006B569B">
            <w:pPr>
              <w:keepNext/>
            </w:pPr>
            <w:r>
              <w:t>X</w:t>
            </w:r>
          </w:p>
        </w:tc>
        <w:tc>
          <w:tcPr>
            <w:tcW w:w="850" w:type="dxa"/>
          </w:tcPr>
          <w:p w14:paraId="3E7DCBDE" w14:textId="19742E50" w:rsidR="000E0209" w:rsidRDefault="000E0209" w:rsidP="006B569B">
            <w:pPr>
              <w:keepNext/>
            </w:pPr>
            <w:r>
              <w:t>X</w:t>
            </w:r>
          </w:p>
        </w:tc>
        <w:tc>
          <w:tcPr>
            <w:tcW w:w="1039" w:type="dxa"/>
          </w:tcPr>
          <w:p w14:paraId="7B02E3A1" w14:textId="77777777" w:rsidR="000E0209" w:rsidRDefault="000E0209" w:rsidP="006B569B">
            <w:pPr>
              <w:keepNext/>
            </w:pPr>
          </w:p>
        </w:tc>
      </w:tr>
      <w:tr w:rsidR="000E0209" w14:paraId="1054991E" w14:textId="77777777" w:rsidTr="0088186F">
        <w:tc>
          <w:tcPr>
            <w:tcW w:w="2254" w:type="dxa"/>
          </w:tcPr>
          <w:p w14:paraId="0C6AA80E" w14:textId="59FC60BA" w:rsidR="000E0209" w:rsidRDefault="000E0209" w:rsidP="006B569B">
            <w:pPr>
              <w:keepNext/>
            </w:pPr>
            <w:r>
              <w:t>debounce</w:t>
            </w:r>
          </w:p>
        </w:tc>
        <w:tc>
          <w:tcPr>
            <w:tcW w:w="1002" w:type="dxa"/>
          </w:tcPr>
          <w:p w14:paraId="72D23992" w14:textId="178E8C2F" w:rsidR="000E0209" w:rsidRDefault="00545321" w:rsidP="006B569B">
            <w:pPr>
              <w:keepNext/>
            </w:pPr>
            <w:r>
              <w:t>Y</w:t>
            </w:r>
          </w:p>
        </w:tc>
        <w:tc>
          <w:tcPr>
            <w:tcW w:w="1002" w:type="dxa"/>
          </w:tcPr>
          <w:p w14:paraId="72BDE7AA" w14:textId="0149446A" w:rsidR="000E0209" w:rsidRDefault="000E0209" w:rsidP="006B569B">
            <w:pPr>
              <w:keepNext/>
            </w:pPr>
          </w:p>
        </w:tc>
        <w:tc>
          <w:tcPr>
            <w:tcW w:w="992" w:type="dxa"/>
          </w:tcPr>
          <w:p w14:paraId="7A6D6901" w14:textId="77777777" w:rsidR="000E0209" w:rsidRDefault="000E0209" w:rsidP="006B569B">
            <w:pPr>
              <w:keepNext/>
            </w:pPr>
          </w:p>
        </w:tc>
        <w:tc>
          <w:tcPr>
            <w:tcW w:w="850" w:type="dxa"/>
          </w:tcPr>
          <w:p w14:paraId="52623C21" w14:textId="235D5E73" w:rsidR="000E0209" w:rsidRDefault="000E0209" w:rsidP="006B569B">
            <w:pPr>
              <w:keepNext/>
            </w:pPr>
          </w:p>
        </w:tc>
        <w:tc>
          <w:tcPr>
            <w:tcW w:w="1039" w:type="dxa"/>
          </w:tcPr>
          <w:p w14:paraId="1DA9A611" w14:textId="42179AE8" w:rsidR="000E0209" w:rsidRDefault="000E0209" w:rsidP="006B569B">
            <w:pPr>
              <w:keepNext/>
            </w:pPr>
            <w:r>
              <w:t>X</w:t>
            </w:r>
          </w:p>
        </w:tc>
      </w:tr>
      <w:tr w:rsidR="000E0209" w14:paraId="209CCF14" w14:textId="77777777" w:rsidTr="0088186F">
        <w:tc>
          <w:tcPr>
            <w:tcW w:w="2254" w:type="dxa"/>
          </w:tcPr>
          <w:p w14:paraId="1882DD8E" w14:textId="7A85F925" w:rsidR="000E0209" w:rsidRDefault="000E0209" w:rsidP="006B569B">
            <w:pPr>
              <w:keepNext/>
            </w:pPr>
            <w:proofErr w:type="spellStart"/>
            <w:r>
              <w:t>Serial_Atten</w:t>
            </w:r>
            <w:proofErr w:type="spellEnd"/>
          </w:p>
        </w:tc>
        <w:tc>
          <w:tcPr>
            <w:tcW w:w="1002" w:type="dxa"/>
          </w:tcPr>
          <w:p w14:paraId="7050F8AC" w14:textId="52A4A27E" w:rsidR="000E0209" w:rsidRDefault="00545321" w:rsidP="006B569B">
            <w:pPr>
              <w:keepNext/>
            </w:pPr>
            <w:r>
              <w:t>Y</w:t>
            </w:r>
          </w:p>
        </w:tc>
        <w:tc>
          <w:tcPr>
            <w:tcW w:w="1002" w:type="dxa"/>
          </w:tcPr>
          <w:p w14:paraId="6F7A5944" w14:textId="583E7D12" w:rsidR="000E0209" w:rsidRDefault="000E0209" w:rsidP="006B569B">
            <w:pPr>
              <w:keepNext/>
            </w:pPr>
          </w:p>
        </w:tc>
        <w:tc>
          <w:tcPr>
            <w:tcW w:w="992" w:type="dxa"/>
          </w:tcPr>
          <w:p w14:paraId="43BF66E3" w14:textId="77777777" w:rsidR="000E0209" w:rsidRDefault="000E0209" w:rsidP="006B569B">
            <w:pPr>
              <w:keepNext/>
            </w:pPr>
          </w:p>
        </w:tc>
        <w:tc>
          <w:tcPr>
            <w:tcW w:w="850" w:type="dxa"/>
          </w:tcPr>
          <w:p w14:paraId="20DADC92" w14:textId="77777777" w:rsidR="000E0209" w:rsidRDefault="000E0209" w:rsidP="006B569B">
            <w:pPr>
              <w:keepNext/>
            </w:pPr>
          </w:p>
        </w:tc>
        <w:tc>
          <w:tcPr>
            <w:tcW w:w="1039" w:type="dxa"/>
          </w:tcPr>
          <w:p w14:paraId="074C992C" w14:textId="11805C95" w:rsidR="000E0209" w:rsidRDefault="000E0209" w:rsidP="006B569B">
            <w:pPr>
              <w:keepNext/>
            </w:pPr>
            <w:r>
              <w:t>X</w:t>
            </w:r>
          </w:p>
        </w:tc>
      </w:tr>
      <w:tr w:rsidR="000E0209" w14:paraId="2D53F0D8" w14:textId="77777777" w:rsidTr="0088186F">
        <w:tc>
          <w:tcPr>
            <w:tcW w:w="2254" w:type="dxa"/>
          </w:tcPr>
          <w:p w14:paraId="7F753795" w14:textId="1D24B01B" w:rsidR="000E0209" w:rsidRDefault="000E0209" w:rsidP="006B569B">
            <w:pPr>
              <w:keepNext/>
            </w:pPr>
            <w:r>
              <w:t>SPI</w:t>
            </w:r>
          </w:p>
        </w:tc>
        <w:tc>
          <w:tcPr>
            <w:tcW w:w="1002" w:type="dxa"/>
          </w:tcPr>
          <w:p w14:paraId="59FB61C7" w14:textId="63B8983A" w:rsidR="000E0209" w:rsidRDefault="007175DD" w:rsidP="006B569B">
            <w:pPr>
              <w:keepNext/>
            </w:pPr>
            <w:r>
              <w:t>Y</w:t>
            </w:r>
          </w:p>
        </w:tc>
        <w:tc>
          <w:tcPr>
            <w:tcW w:w="1002" w:type="dxa"/>
          </w:tcPr>
          <w:p w14:paraId="4EE250E7" w14:textId="238C573C" w:rsidR="000E0209" w:rsidRDefault="000E0209" w:rsidP="006B569B">
            <w:pPr>
              <w:keepNext/>
            </w:pPr>
          </w:p>
        </w:tc>
        <w:tc>
          <w:tcPr>
            <w:tcW w:w="992" w:type="dxa"/>
          </w:tcPr>
          <w:p w14:paraId="5B469ED5" w14:textId="77777777" w:rsidR="000E0209" w:rsidRDefault="000E0209" w:rsidP="006B569B">
            <w:pPr>
              <w:keepNext/>
            </w:pPr>
          </w:p>
        </w:tc>
        <w:tc>
          <w:tcPr>
            <w:tcW w:w="850" w:type="dxa"/>
          </w:tcPr>
          <w:p w14:paraId="3F484751" w14:textId="77777777" w:rsidR="000E0209" w:rsidRDefault="000E0209" w:rsidP="006B569B">
            <w:pPr>
              <w:keepNext/>
            </w:pPr>
          </w:p>
        </w:tc>
        <w:tc>
          <w:tcPr>
            <w:tcW w:w="1039" w:type="dxa"/>
          </w:tcPr>
          <w:p w14:paraId="52E4C484" w14:textId="046C75C8" w:rsidR="000E0209" w:rsidRDefault="000E0209" w:rsidP="006B569B">
            <w:pPr>
              <w:keepNext/>
            </w:pPr>
            <w:r>
              <w:t>X</w:t>
            </w:r>
          </w:p>
        </w:tc>
      </w:tr>
      <w:tr w:rsidR="000E0209" w14:paraId="1D71D0D5" w14:textId="77777777" w:rsidTr="0088186F">
        <w:tc>
          <w:tcPr>
            <w:tcW w:w="2254" w:type="dxa"/>
          </w:tcPr>
          <w:p w14:paraId="084B4FBC" w14:textId="0994918A" w:rsidR="000E0209" w:rsidRDefault="000E0209" w:rsidP="006B569B">
            <w:pPr>
              <w:keepNext/>
            </w:pPr>
            <w:proofErr w:type="spellStart"/>
            <w:r>
              <w:t>ClockDivider</w:t>
            </w:r>
            <w:proofErr w:type="spellEnd"/>
          </w:p>
        </w:tc>
        <w:tc>
          <w:tcPr>
            <w:tcW w:w="1002" w:type="dxa"/>
          </w:tcPr>
          <w:p w14:paraId="5C3F30BF" w14:textId="2E32BCD8" w:rsidR="000E0209" w:rsidRDefault="00FC4783" w:rsidP="006B569B">
            <w:pPr>
              <w:keepNext/>
            </w:pPr>
            <w:r>
              <w:t>Y</w:t>
            </w:r>
          </w:p>
        </w:tc>
        <w:tc>
          <w:tcPr>
            <w:tcW w:w="1002" w:type="dxa"/>
          </w:tcPr>
          <w:p w14:paraId="4C3E9ACA" w14:textId="43EC5329" w:rsidR="000E0209" w:rsidRDefault="000E0209" w:rsidP="006B569B">
            <w:pPr>
              <w:keepNext/>
            </w:pPr>
          </w:p>
        </w:tc>
        <w:tc>
          <w:tcPr>
            <w:tcW w:w="992" w:type="dxa"/>
          </w:tcPr>
          <w:p w14:paraId="18C519C4" w14:textId="77777777" w:rsidR="000E0209" w:rsidRDefault="000E0209" w:rsidP="006B569B">
            <w:pPr>
              <w:keepNext/>
            </w:pPr>
          </w:p>
        </w:tc>
        <w:tc>
          <w:tcPr>
            <w:tcW w:w="850" w:type="dxa"/>
          </w:tcPr>
          <w:p w14:paraId="5C7A3AA2" w14:textId="77777777" w:rsidR="000E0209" w:rsidRDefault="000E0209" w:rsidP="006B569B">
            <w:pPr>
              <w:keepNext/>
            </w:pPr>
          </w:p>
        </w:tc>
        <w:tc>
          <w:tcPr>
            <w:tcW w:w="1039" w:type="dxa"/>
          </w:tcPr>
          <w:p w14:paraId="58284F2A" w14:textId="23A012BB" w:rsidR="000E0209" w:rsidRDefault="000E0209" w:rsidP="006B569B">
            <w:pPr>
              <w:keepNext/>
            </w:pPr>
            <w:r>
              <w:t>X</w:t>
            </w:r>
          </w:p>
        </w:tc>
      </w:tr>
      <w:tr w:rsidR="000E0209" w14:paraId="426347E9" w14:textId="77777777" w:rsidTr="0088186F">
        <w:tc>
          <w:tcPr>
            <w:tcW w:w="2254" w:type="dxa"/>
          </w:tcPr>
          <w:p w14:paraId="49DAFC59" w14:textId="3C8F7A81" w:rsidR="000E0209" w:rsidRDefault="000E0209" w:rsidP="006B569B">
            <w:pPr>
              <w:keepNext/>
            </w:pPr>
            <w:r>
              <w:t>PWM_DAC</w:t>
            </w:r>
          </w:p>
        </w:tc>
        <w:tc>
          <w:tcPr>
            <w:tcW w:w="1002" w:type="dxa"/>
          </w:tcPr>
          <w:p w14:paraId="5BEC6C6C" w14:textId="5C35145F" w:rsidR="000E0209" w:rsidRDefault="000A4824" w:rsidP="006B569B">
            <w:pPr>
              <w:keepNext/>
            </w:pPr>
            <w:r>
              <w:t>Y</w:t>
            </w:r>
          </w:p>
        </w:tc>
        <w:tc>
          <w:tcPr>
            <w:tcW w:w="1002" w:type="dxa"/>
          </w:tcPr>
          <w:p w14:paraId="710FB8CC" w14:textId="47A9E614" w:rsidR="000E0209" w:rsidRDefault="000E0209" w:rsidP="006B569B">
            <w:pPr>
              <w:keepNext/>
            </w:pPr>
          </w:p>
        </w:tc>
        <w:tc>
          <w:tcPr>
            <w:tcW w:w="992" w:type="dxa"/>
          </w:tcPr>
          <w:p w14:paraId="03315B7B" w14:textId="77777777" w:rsidR="000E0209" w:rsidRDefault="000E0209" w:rsidP="006B569B">
            <w:pPr>
              <w:keepNext/>
            </w:pPr>
          </w:p>
        </w:tc>
        <w:tc>
          <w:tcPr>
            <w:tcW w:w="850" w:type="dxa"/>
          </w:tcPr>
          <w:p w14:paraId="178F2A6B" w14:textId="77777777" w:rsidR="000E0209" w:rsidRDefault="000E0209" w:rsidP="006B569B">
            <w:pPr>
              <w:keepNext/>
            </w:pPr>
          </w:p>
        </w:tc>
        <w:tc>
          <w:tcPr>
            <w:tcW w:w="1039" w:type="dxa"/>
          </w:tcPr>
          <w:p w14:paraId="6A5B0F35" w14:textId="675B8067" w:rsidR="000E0209" w:rsidRDefault="000E0209" w:rsidP="006B569B">
            <w:pPr>
              <w:keepNext/>
            </w:pPr>
            <w:r>
              <w:t>X</w:t>
            </w:r>
          </w:p>
        </w:tc>
      </w:tr>
      <w:tr w:rsidR="00D00815" w14:paraId="6692AD92" w14:textId="77777777" w:rsidTr="0088186F">
        <w:tc>
          <w:tcPr>
            <w:tcW w:w="2254" w:type="dxa"/>
          </w:tcPr>
          <w:p w14:paraId="47D0BB87" w14:textId="628A3FD0" w:rsidR="00D00815" w:rsidRDefault="00D00815" w:rsidP="006B569B">
            <w:pPr>
              <w:keepNext/>
            </w:pPr>
            <w:proofErr w:type="spellStart"/>
            <w:r>
              <w:t>AXI_Stream_Reader</w:t>
            </w:r>
            <w:proofErr w:type="spellEnd"/>
          </w:p>
        </w:tc>
        <w:tc>
          <w:tcPr>
            <w:tcW w:w="1002" w:type="dxa"/>
          </w:tcPr>
          <w:p w14:paraId="2DB70ED3" w14:textId="77777777" w:rsidR="00D00815" w:rsidRDefault="00D00815" w:rsidP="006B569B">
            <w:pPr>
              <w:keepNext/>
            </w:pPr>
          </w:p>
        </w:tc>
        <w:tc>
          <w:tcPr>
            <w:tcW w:w="1002" w:type="dxa"/>
          </w:tcPr>
          <w:p w14:paraId="62C073E4" w14:textId="1A60F5C5" w:rsidR="00D00815" w:rsidRDefault="00D00815" w:rsidP="006B569B">
            <w:pPr>
              <w:keepNext/>
            </w:pPr>
            <w:r>
              <w:t>X</w:t>
            </w:r>
          </w:p>
        </w:tc>
        <w:tc>
          <w:tcPr>
            <w:tcW w:w="992" w:type="dxa"/>
          </w:tcPr>
          <w:p w14:paraId="0C2AD75C" w14:textId="77777777" w:rsidR="00D00815" w:rsidRDefault="00D00815" w:rsidP="006B569B">
            <w:pPr>
              <w:keepNext/>
            </w:pPr>
          </w:p>
        </w:tc>
        <w:tc>
          <w:tcPr>
            <w:tcW w:w="850" w:type="dxa"/>
          </w:tcPr>
          <w:p w14:paraId="62949C9E" w14:textId="17B6FD50" w:rsidR="00D00815" w:rsidRDefault="00D00815" w:rsidP="006B569B">
            <w:pPr>
              <w:keepNext/>
            </w:pPr>
            <w:r>
              <w:t>X</w:t>
            </w:r>
          </w:p>
        </w:tc>
        <w:tc>
          <w:tcPr>
            <w:tcW w:w="1039" w:type="dxa"/>
          </w:tcPr>
          <w:p w14:paraId="7A493C13" w14:textId="77777777" w:rsidR="00D00815" w:rsidRDefault="00D00815" w:rsidP="006B569B">
            <w:pPr>
              <w:keepNext/>
            </w:pPr>
          </w:p>
        </w:tc>
      </w:tr>
      <w:tr w:rsidR="00D00815" w14:paraId="16196EE6" w14:textId="77777777" w:rsidTr="0088186F">
        <w:tc>
          <w:tcPr>
            <w:tcW w:w="2254" w:type="dxa"/>
          </w:tcPr>
          <w:p w14:paraId="075661EF" w14:textId="1413A704" w:rsidR="00D00815" w:rsidRDefault="00D00815" w:rsidP="006B569B">
            <w:pPr>
              <w:keepNext/>
            </w:pPr>
            <w:proofErr w:type="spellStart"/>
            <w:r w:rsidRPr="00D00815">
              <w:t>AXI_Stream_Writer</w:t>
            </w:r>
            <w:proofErr w:type="spellEnd"/>
          </w:p>
        </w:tc>
        <w:tc>
          <w:tcPr>
            <w:tcW w:w="1002" w:type="dxa"/>
          </w:tcPr>
          <w:p w14:paraId="17F7D1A3" w14:textId="77777777" w:rsidR="00D00815" w:rsidRDefault="00D00815" w:rsidP="006B569B">
            <w:pPr>
              <w:keepNext/>
            </w:pPr>
          </w:p>
        </w:tc>
        <w:tc>
          <w:tcPr>
            <w:tcW w:w="1002" w:type="dxa"/>
          </w:tcPr>
          <w:p w14:paraId="19321C74" w14:textId="77777777" w:rsidR="00D00815" w:rsidRDefault="00D00815" w:rsidP="006B569B">
            <w:pPr>
              <w:keepNext/>
            </w:pPr>
          </w:p>
        </w:tc>
        <w:tc>
          <w:tcPr>
            <w:tcW w:w="992" w:type="dxa"/>
          </w:tcPr>
          <w:p w14:paraId="327A577F" w14:textId="14C141FD" w:rsidR="00D00815" w:rsidRDefault="00D00815" w:rsidP="006B569B">
            <w:pPr>
              <w:keepNext/>
            </w:pPr>
            <w:r>
              <w:t>X</w:t>
            </w:r>
          </w:p>
        </w:tc>
        <w:tc>
          <w:tcPr>
            <w:tcW w:w="850" w:type="dxa"/>
          </w:tcPr>
          <w:p w14:paraId="1A7B764F" w14:textId="6220AB85" w:rsidR="00D00815" w:rsidRDefault="00D00815" w:rsidP="006B569B">
            <w:pPr>
              <w:keepNext/>
            </w:pPr>
            <w:r>
              <w:t>X</w:t>
            </w:r>
          </w:p>
        </w:tc>
        <w:tc>
          <w:tcPr>
            <w:tcW w:w="1039" w:type="dxa"/>
          </w:tcPr>
          <w:p w14:paraId="0D768001" w14:textId="77777777" w:rsidR="00D00815" w:rsidRDefault="00D00815" w:rsidP="006B569B">
            <w:pPr>
              <w:keepNext/>
            </w:pPr>
          </w:p>
        </w:tc>
      </w:tr>
      <w:tr w:rsidR="00D00815" w14:paraId="7BE03009" w14:textId="77777777" w:rsidTr="0088186F">
        <w:tc>
          <w:tcPr>
            <w:tcW w:w="2254" w:type="dxa"/>
          </w:tcPr>
          <w:p w14:paraId="3B75944E" w14:textId="59D5419C" w:rsidR="00D00815" w:rsidRDefault="00D00815" w:rsidP="006B569B">
            <w:pPr>
              <w:keepNext/>
            </w:pPr>
            <w:r w:rsidRPr="00D00815">
              <w:t>AXI_SPI_ADC</w:t>
            </w:r>
          </w:p>
        </w:tc>
        <w:tc>
          <w:tcPr>
            <w:tcW w:w="1002" w:type="dxa"/>
          </w:tcPr>
          <w:p w14:paraId="28C753B9" w14:textId="77777777" w:rsidR="00D00815" w:rsidRDefault="00D00815" w:rsidP="006B569B">
            <w:pPr>
              <w:keepNext/>
            </w:pPr>
          </w:p>
        </w:tc>
        <w:tc>
          <w:tcPr>
            <w:tcW w:w="1002" w:type="dxa"/>
          </w:tcPr>
          <w:p w14:paraId="01E39C74" w14:textId="77777777" w:rsidR="00D00815" w:rsidRDefault="00D00815" w:rsidP="006B569B">
            <w:pPr>
              <w:keepNext/>
            </w:pPr>
          </w:p>
        </w:tc>
        <w:tc>
          <w:tcPr>
            <w:tcW w:w="992" w:type="dxa"/>
          </w:tcPr>
          <w:p w14:paraId="13F5C31E" w14:textId="77777777" w:rsidR="00D00815" w:rsidRDefault="00D00815" w:rsidP="006B569B">
            <w:pPr>
              <w:keepNext/>
            </w:pPr>
          </w:p>
        </w:tc>
        <w:tc>
          <w:tcPr>
            <w:tcW w:w="850" w:type="dxa"/>
          </w:tcPr>
          <w:p w14:paraId="564B197C" w14:textId="77777777" w:rsidR="00D00815" w:rsidRDefault="00D00815" w:rsidP="006B569B">
            <w:pPr>
              <w:keepNext/>
            </w:pPr>
          </w:p>
        </w:tc>
        <w:tc>
          <w:tcPr>
            <w:tcW w:w="1039" w:type="dxa"/>
          </w:tcPr>
          <w:p w14:paraId="1A1D94BF" w14:textId="550D3BF5" w:rsidR="00D00815" w:rsidRDefault="00D00815" w:rsidP="006B569B">
            <w:pPr>
              <w:keepNext/>
            </w:pPr>
            <w:r>
              <w:t>X</w:t>
            </w:r>
          </w:p>
        </w:tc>
      </w:tr>
      <w:tr w:rsidR="00D00815" w14:paraId="5285EA83" w14:textId="77777777" w:rsidTr="0088186F">
        <w:tc>
          <w:tcPr>
            <w:tcW w:w="2254" w:type="dxa"/>
          </w:tcPr>
          <w:p w14:paraId="44BFB7F0" w14:textId="6DC41DC5" w:rsidR="00D00815" w:rsidRPr="00D00815" w:rsidRDefault="00D00815" w:rsidP="006B569B">
            <w:pPr>
              <w:keepNext/>
            </w:pPr>
            <w:proofErr w:type="spellStart"/>
            <w:r w:rsidRPr="00D00815">
              <w:t>FIFO_Monitor</w:t>
            </w:r>
            <w:proofErr w:type="spellEnd"/>
          </w:p>
        </w:tc>
        <w:tc>
          <w:tcPr>
            <w:tcW w:w="1002" w:type="dxa"/>
          </w:tcPr>
          <w:p w14:paraId="0A003E65" w14:textId="77777777" w:rsidR="00D00815" w:rsidRDefault="00D00815" w:rsidP="006B569B">
            <w:pPr>
              <w:keepNext/>
            </w:pPr>
          </w:p>
        </w:tc>
        <w:tc>
          <w:tcPr>
            <w:tcW w:w="1002" w:type="dxa"/>
          </w:tcPr>
          <w:p w14:paraId="466651C1" w14:textId="77C216EB" w:rsidR="00D00815" w:rsidRDefault="00D00815" w:rsidP="006B569B">
            <w:pPr>
              <w:keepNext/>
            </w:pPr>
            <w:r>
              <w:t>X</w:t>
            </w:r>
          </w:p>
        </w:tc>
        <w:tc>
          <w:tcPr>
            <w:tcW w:w="992" w:type="dxa"/>
          </w:tcPr>
          <w:p w14:paraId="5E5B2145" w14:textId="6BF62B4E" w:rsidR="00D00815" w:rsidRDefault="00D00815" w:rsidP="006B569B">
            <w:pPr>
              <w:keepNext/>
            </w:pPr>
            <w:r>
              <w:t>X</w:t>
            </w:r>
          </w:p>
        </w:tc>
        <w:tc>
          <w:tcPr>
            <w:tcW w:w="850" w:type="dxa"/>
          </w:tcPr>
          <w:p w14:paraId="69182AD5" w14:textId="5DE84BF1" w:rsidR="00D00815" w:rsidRDefault="00D00815" w:rsidP="006B569B">
            <w:pPr>
              <w:keepNext/>
            </w:pPr>
            <w:r>
              <w:t>X</w:t>
            </w:r>
          </w:p>
        </w:tc>
        <w:tc>
          <w:tcPr>
            <w:tcW w:w="1039" w:type="dxa"/>
          </w:tcPr>
          <w:p w14:paraId="5F301441" w14:textId="77777777" w:rsidR="00D00815" w:rsidRDefault="00D00815" w:rsidP="006B569B">
            <w:pPr>
              <w:keepNext/>
            </w:pPr>
          </w:p>
        </w:tc>
      </w:tr>
    </w:tbl>
    <w:p w14:paraId="215D9DB3" w14:textId="67921A77" w:rsidR="00E16D5C" w:rsidRDefault="00E16D5C" w:rsidP="00CF12F4">
      <w:pPr>
        <w:pStyle w:val="Heading1"/>
      </w:pPr>
      <w:r>
        <w:t>Packaging the Project</w:t>
      </w:r>
    </w:p>
    <w:p w14:paraId="4E99E2AE" w14:textId="7D0C3DD1" w:rsidR="009A6AE4" w:rsidRDefault="009A6AE4" w:rsidP="009A6AE4">
      <w:r>
        <w:t>This is about getting the FPGA source design into Github.</w:t>
      </w:r>
    </w:p>
    <w:p w14:paraId="59AC7F9F" w14:textId="4C4BC394" w:rsidR="00D16E28" w:rsidRDefault="00D16E28" w:rsidP="009A6AE4">
      <w:r>
        <w:t>The approach I have used is:</w:t>
      </w:r>
    </w:p>
    <w:p w14:paraId="119AD372" w14:textId="0EDA09F3" w:rsidR="00D16E28" w:rsidRDefault="00D9788E" w:rsidP="00D9788E">
      <w:pPr>
        <w:pStyle w:val="ListParagraph"/>
        <w:numPr>
          <w:ilvl w:val="0"/>
          <w:numId w:val="19"/>
        </w:numPr>
      </w:pPr>
      <w:r>
        <w:t xml:space="preserve">Begin with a simple folder (in my case </w:t>
      </w:r>
      <w:r w:rsidRPr="00D9788E">
        <w:t>E:\xilinxdesigns\Pluto</w:t>
      </w:r>
      <w:r>
        <w:t>)</w:t>
      </w:r>
    </w:p>
    <w:p w14:paraId="5DBC63BA" w14:textId="475CFE98" w:rsidR="00D9788E" w:rsidRDefault="00D9788E" w:rsidP="00D9788E">
      <w:pPr>
        <w:pStyle w:val="ListParagraph"/>
        <w:numPr>
          <w:ilvl w:val="0"/>
          <w:numId w:val="19"/>
        </w:numPr>
      </w:pPr>
      <w:r>
        <w:t>It holds just a few files:</w:t>
      </w:r>
    </w:p>
    <w:p w14:paraId="559FEF4D" w14:textId="3EAA5F59" w:rsidR="00D9788E" w:rsidRDefault="00E0681C" w:rsidP="00D9788E">
      <w:pPr>
        <w:pStyle w:val="ListParagraph"/>
        <w:numPr>
          <w:ilvl w:val="0"/>
          <w:numId w:val="19"/>
        </w:numPr>
      </w:pPr>
      <w:r>
        <w:t>Constraints folder – holds the 3 constraints files</w:t>
      </w:r>
    </w:p>
    <w:p w14:paraId="2918A337" w14:textId="67F71CD0" w:rsidR="00E0681C" w:rsidRDefault="00E0681C" w:rsidP="00D9788E">
      <w:pPr>
        <w:pStyle w:val="ListParagraph"/>
        <w:numPr>
          <w:ilvl w:val="0"/>
          <w:numId w:val="19"/>
        </w:numPr>
      </w:pPr>
      <w:r>
        <w:t>Sources folder with 3 subfolders:</w:t>
      </w:r>
    </w:p>
    <w:p w14:paraId="0E1941AA" w14:textId="54742F1B"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101E945A" w14:textId="67A02280"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4FE8FB45" w14:textId="65D5E988"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5A6CF4ED" w14:textId="464E742D"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4ACBB8E4" w14:textId="735A1BF5"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5A57F4A4" w14:textId="026E1E13"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359008E1" w14:textId="77777777" w:rsidR="002E498A" w:rsidRDefault="002E498A" w:rsidP="002E498A">
      <w:r>
        <w:t>To use this repository:</w:t>
      </w:r>
    </w:p>
    <w:p w14:paraId="71B17F7E" w14:textId="77777777" w:rsidR="002E498A" w:rsidRDefault="002E498A" w:rsidP="002E498A">
      <w:pPr>
        <w:spacing w:after="120" w:line="240" w:lineRule="auto"/>
      </w:pPr>
      <w:r>
        <w:t xml:space="preserve">1. Install </w:t>
      </w:r>
      <w:proofErr w:type="spellStart"/>
      <w:r>
        <w:t>vivado</w:t>
      </w:r>
      <w:proofErr w:type="spellEnd"/>
      <w:r>
        <w:t xml:space="preserve"> 2020.2</w:t>
      </w:r>
    </w:p>
    <w:p w14:paraId="41750A39" w14:textId="77777777" w:rsidR="002E498A" w:rsidRDefault="002E498A" w:rsidP="002E498A">
      <w:pPr>
        <w:spacing w:after="120" w:line="240" w:lineRule="auto"/>
      </w:pPr>
      <w:r>
        <w:t>2. Copy this repository to c:\xilinxdesigns\pluto</w:t>
      </w:r>
    </w:p>
    <w:p w14:paraId="4215F384" w14:textId="77777777" w:rsidR="002E498A" w:rsidRDefault="002E498A" w:rsidP="002E498A">
      <w:pPr>
        <w:spacing w:after="120" w:line="240" w:lineRule="auto"/>
      </w:pPr>
      <w:r>
        <w:lastRenderedPageBreak/>
        <w:t xml:space="preserve">3. Open </w:t>
      </w:r>
      <w:proofErr w:type="spellStart"/>
      <w:r>
        <w:t>vivado</w:t>
      </w:r>
      <w:proofErr w:type="spellEnd"/>
      <w:r>
        <w:t xml:space="preserve"> and find the TCL command line</w:t>
      </w:r>
    </w:p>
    <w:p w14:paraId="5F2BDB61" w14:textId="77777777" w:rsidR="002E498A" w:rsidRDefault="002E498A" w:rsidP="002E498A">
      <w:pPr>
        <w:spacing w:after="120" w:line="240" w:lineRule="auto"/>
      </w:pPr>
      <w:r>
        <w:t>4. type: cd c:/xilinxdesigns/pluto</w:t>
      </w:r>
    </w:p>
    <w:p w14:paraId="558467F6" w14:textId="246B073F" w:rsidR="002E498A" w:rsidRDefault="002E498A" w:rsidP="002E498A">
      <w:pPr>
        <w:spacing w:after="120" w:line="240" w:lineRule="auto"/>
      </w:pPr>
      <w:r>
        <w:t xml:space="preserve">5. type: source </w:t>
      </w:r>
      <w:proofErr w:type="spellStart"/>
      <w:r>
        <w:t>create_pluto_project.tcl</w:t>
      </w:r>
      <w:proofErr w:type="spellEnd"/>
    </w:p>
    <w:p w14:paraId="3901D487" w14:textId="16431450" w:rsidR="00A22AF8" w:rsidRDefault="00A22AF8" w:rsidP="002E498A">
      <w:pPr>
        <w:spacing w:after="120" w:line="240" w:lineRule="auto"/>
      </w:pPr>
    </w:p>
    <w:p w14:paraId="266F0FAA" w14:textId="5EBF4E80" w:rsidR="00A22AF8" w:rsidRDefault="00A22AF8" w:rsidP="002E498A">
      <w:pPr>
        <w:spacing w:after="120" w:line="240" w:lineRule="auto"/>
      </w:pPr>
      <w:r>
        <w:t>As the design evolves:</w:t>
      </w:r>
    </w:p>
    <w:p w14:paraId="6C335CEA" w14:textId="6ED2B772" w:rsidR="00A22AF8" w:rsidRDefault="00A22AF8" w:rsidP="00A22AF8">
      <w:pPr>
        <w:pStyle w:val="ListParagraph"/>
        <w:numPr>
          <w:ilvl w:val="0"/>
          <w:numId w:val="20"/>
        </w:numPr>
        <w:spacing w:after="120" w:line="240" w:lineRule="auto"/>
      </w:pPr>
      <w:r>
        <w:t>create any new Verilog sources in the “sources” folder</w:t>
      </w:r>
    </w:p>
    <w:p w14:paraId="6D5E588E" w14:textId="0398188B"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5D02B92E" w14:textId="77777777" w:rsidR="008670E4" w:rsidRDefault="00B84955" w:rsidP="00564528">
      <w:pPr>
        <w:pStyle w:val="ListParagraph"/>
        <w:numPr>
          <w:ilvl w:val="0"/>
          <w:numId w:val="20"/>
        </w:numPr>
        <w:spacing w:after="120" w:line="240" w:lineRule="auto"/>
      </w:pPr>
      <w:r>
        <w:t>Tick “recreate block designs using TCL”</w:t>
      </w:r>
    </w:p>
    <w:p w14:paraId="5E9D9641" w14:textId="64FD1323"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7CF22BBD" w14:textId="20D2FC66" w:rsidR="00B84955" w:rsidRDefault="008670E4" w:rsidP="00564528">
      <w:pPr>
        <w:pStyle w:val="ListParagraph"/>
        <w:numPr>
          <w:ilvl w:val="0"/>
          <w:numId w:val="20"/>
        </w:numPr>
        <w:spacing w:after="120" w:line="240" w:lineRule="auto"/>
      </w:pPr>
      <w:r>
        <w:t>P</w:t>
      </w:r>
      <w:r w:rsidR="00B84955">
        <w:t>ress OK</w:t>
      </w:r>
    </w:p>
    <w:p w14:paraId="5929A4C7" w14:textId="28AAAF69" w:rsidR="00743CE0" w:rsidRDefault="00743CE0" w:rsidP="00564528">
      <w:pPr>
        <w:pStyle w:val="ListParagraph"/>
        <w:numPr>
          <w:ilvl w:val="0"/>
          <w:numId w:val="20"/>
        </w:numPr>
        <w:spacing w:after="120" w:line="240" w:lineRule="auto"/>
      </w:pPr>
      <w:r>
        <w:t>Publish changes to github</w:t>
      </w:r>
    </w:p>
    <w:p w14:paraId="3718071E" w14:textId="77777777" w:rsidR="00743CE0" w:rsidRDefault="00743CE0" w:rsidP="00743CE0">
      <w:pPr>
        <w:spacing w:after="120" w:line="240" w:lineRule="auto"/>
      </w:pPr>
    </w:p>
    <w:p w14:paraId="0F9F326D" w14:textId="5BBF9204" w:rsidR="00B84955" w:rsidRDefault="008670E4" w:rsidP="00B84955">
      <w:pPr>
        <w:spacing w:after="120" w:line="240" w:lineRule="auto"/>
      </w:pPr>
      <w:r>
        <w:rPr>
          <w:noProof/>
        </w:rPr>
        <w:drawing>
          <wp:inline distT="0" distB="0" distL="0" distR="0" wp14:anchorId="5F51974A" wp14:editId="327976D1">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56871" cy="2856871"/>
                    </a:xfrm>
                    <a:prstGeom prst="rect">
                      <a:avLst/>
                    </a:prstGeom>
                  </pic:spPr>
                </pic:pic>
              </a:graphicData>
            </a:graphic>
          </wp:inline>
        </w:drawing>
      </w:r>
    </w:p>
    <w:p w14:paraId="0E0EA575" w14:textId="5E1C3846" w:rsidR="00594C09" w:rsidRDefault="00594C09" w:rsidP="00A422C6">
      <w:pPr>
        <w:pStyle w:val="Heading1"/>
      </w:pPr>
      <w:r>
        <w:t>Linux driver</w:t>
      </w:r>
    </w:p>
    <w:p w14:paraId="7BA7B410" w14:textId="5D9A7F2A"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7" w:history="1">
        <w:r w:rsidRPr="00F153F4">
          <w:rPr>
            <w:rStyle w:val="Hyperlink"/>
          </w:rPr>
          <w:t>https://github.com/ramonaoptics/xilinx-dma-driver</w:t>
        </w:r>
      </w:hyperlink>
    </w:p>
    <w:p w14:paraId="631E89B9" w14:textId="7FE0B6B7" w:rsidR="004E2DC2" w:rsidRDefault="004E2DC2" w:rsidP="004E2DC2">
      <w:pPr>
        <w:pStyle w:val="Heading2"/>
      </w:pPr>
      <w:r>
        <w:t>Building &amp; Patching The Module</w:t>
      </w:r>
    </w:p>
    <w:p w14:paraId="383F89E9" w14:textId="5B1C2E06" w:rsidR="00594C09" w:rsidRDefault="00594C09" w:rsidP="00594C09">
      <w:r>
        <w:t xml:space="preserve">The build process requires the files for building kernel modules. The simple way to get them is </w:t>
      </w:r>
    </w:p>
    <w:p w14:paraId="21B6BFEB" w14:textId="7F06B419"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3F382742" w14:textId="02F4E6E5" w:rsidR="00594C09" w:rsidRDefault="00594C09" w:rsidP="00594C09">
      <w:r>
        <w:t xml:space="preserve">but the documentation says the file could be out of date by several weeks; if the kernel build is recent, you may have to rebuild the kernel from scratch to get them. See </w:t>
      </w:r>
      <w:hyperlink r:id="rId58"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52D59755" w14:textId="44F68578" w:rsidR="00594C09" w:rsidRDefault="00E7518E" w:rsidP="00594C09">
      <w:r>
        <w:t>The newest code published by Xilinx (with those /etc files added) compil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271DA3F7" w14:textId="5AD7B8FC" w:rsidR="00E7518E" w:rsidRDefault="00E7518E" w:rsidP="00E7518E">
      <w:pPr>
        <w:spacing w:after="0" w:line="240" w:lineRule="auto"/>
      </w:pPr>
      <w:r>
        <w:lastRenderedPageBreak/>
        <w:t>./load_driver.sh runs OK (need to be root)</w:t>
      </w:r>
      <w:r w:rsidR="00F608CA">
        <w:t xml:space="preserve"> but doesn’t actually need running as the module loads automatically.</w:t>
      </w:r>
    </w:p>
    <w:p w14:paraId="29B69DF0" w14:textId="5C40DDF5" w:rsidR="00E7518E" w:rsidRDefault="00E7518E" w:rsidP="00E7518E"/>
    <w:p w14:paraId="3F8FEC5A" w14:textId="1057D0BC" w:rsidR="00670D06" w:rsidRDefault="00670D06" w:rsidP="003F5086">
      <w:pPr>
        <w:spacing w:after="0" w:line="240" w:lineRule="auto"/>
      </w:pPr>
      <w:r>
        <w:t>./perform_hwcount.sh runs, and appears to report success</w:t>
      </w:r>
    </w:p>
    <w:p w14:paraId="13EF843B" w14:textId="12C1B96C" w:rsidR="00670D06" w:rsidRDefault="00670D06" w:rsidP="003F5086">
      <w:pPr>
        <w:spacing w:after="0" w:line="240" w:lineRule="auto"/>
      </w:pPr>
      <w:r>
        <w:t>./dma_memory_mapped_test.sh 1024 16 1 1 runs and reports success</w:t>
      </w:r>
    </w:p>
    <w:p w14:paraId="03F2DD87" w14:textId="56536693" w:rsidR="00BC67F8" w:rsidRDefault="00BC67F8" w:rsidP="003F5086">
      <w:pPr>
        <w:spacing w:after="0" w:line="240" w:lineRule="auto"/>
      </w:pPr>
      <w:r>
        <w:t>./dma_streaming_test.sh 1024 16 1 1 does not run (but there are no streaming DMA channels)</w:t>
      </w:r>
    </w:p>
    <w:p w14:paraId="2CF3117E" w14:textId="77777777" w:rsidR="00BC67F8" w:rsidRDefault="00BC67F8" w:rsidP="00E7518E"/>
    <w:p w14:paraId="6C14FE83" w14:textId="04CA8556" w:rsidR="00E7518E" w:rsidRDefault="00E7518E" w:rsidP="00E7518E">
      <w:r>
        <w:t>From here: do I need to build the FPGA and download a BIT file? Access the config prom?</w:t>
      </w:r>
    </w:p>
    <w:p w14:paraId="4015EE64" w14:textId="63A9872F" w:rsidR="00E7518E" w:rsidRDefault="00670D06" w:rsidP="00594C09">
      <w:r>
        <w:t>In /dev I how have:</w:t>
      </w:r>
    </w:p>
    <w:p w14:paraId="79B3F8E7" w14:textId="00588CE2" w:rsidR="00670D06" w:rsidRDefault="00670D06" w:rsidP="00670D06">
      <w:pPr>
        <w:spacing w:after="0" w:line="240" w:lineRule="auto"/>
      </w:pPr>
      <w:r>
        <w:t>/dev/</w:t>
      </w:r>
      <w:proofErr w:type="spellStart"/>
      <w:r>
        <w:t>xdma</w:t>
      </w:r>
      <w:proofErr w:type="spellEnd"/>
      <w:r>
        <w:t>/card0</w:t>
      </w:r>
    </w:p>
    <w:p w14:paraId="602170B9" w14:textId="3295AFD9" w:rsidR="00670D06" w:rsidRDefault="00670D06" w:rsidP="00670D06">
      <w:pPr>
        <w:spacing w:after="0" w:line="240" w:lineRule="auto"/>
      </w:pPr>
      <w:r>
        <w:t>/dev/xdma0_c2h_0</w:t>
      </w:r>
    </w:p>
    <w:p w14:paraId="3387E78F" w14:textId="0F87D23B" w:rsidR="00670D06" w:rsidRDefault="00670D06" w:rsidP="00670D06">
      <w:pPr>
        <w:spacing w:after="0" w:line="240" w:lineRule="auto"/>
      </w:pPr>
      <w:r>
        <w:t>/dev/xdma0_h2c_0</w:t>
      </w:r>
    </w:p>
    <w:p w14:paraId="6898CF5D" w14:textId="55EADEAF" w:rsidR="00670D06" w:rsidRDefault="00670D06" w:rsidP="00670D06">
      <w:pPr>
        <w:spacing w:after="0" w:line="240" w:lineRule="auto"/>
      </w:pPr>
      <w:r>
        <w:t>/dev/xdma0_control</w:t>
      </w:r>
    </w:p>
    <w:p w14:paraId="2E6DCF25" w14:textId="3546CFAA" w:rsidR="00670D06" w:rsidRDefault="00670D06" w:rsidP="00670D06">
      <w:pPr>
        <w:spacing w:after="0" w:line="240" w:lineRule="auto"/>
      </w:pPr>
      <w:r>
        <w:t>/dev/xdma0_user</w:t>
      </w:r>
    </w:p>
    <w:p w14:paraId="78998339" w14:textId="290B7718" w:rsidR="00670D06" w:rsidRDefault="00670D06" w:rsidP="00670D06">
      <w:pPr>
        <w:spacing w:after="0" w:line="240" w:lineRule="auto"/>
      </w:pPr>
      <w:r>
        <w:t>/dev/xdma0_xvc</w:t>
      </w:r>
    </w:p>
    <w:p w14:paraId="37E48ACB" w14:textId="1ED31D0A" w:rsidR="00670D06" w:rsidRDefault="00670D06" w:rsidP="00670D06">
      <w:pPr>
        <w:spacing w:after="0" w:line="240" w:lineRule="auto"/>
      </w:pPr>
      <w:r>
        <w:t xml:space="preserve">16 </w:t>
      </w:r>
      <w:r w:rsidR="000B01AC">
        <w:t>more drivers:</w:t>
      </w:r>
      <w:r>
        <w:t xml:space="preserve"> /dev/xdma0_eventsn     (/dev/xdma0_events0  to  /dev/xdma0_events15)</w:t>
      </w:r>
    </w:p>
    <w:p w14:paraId="240DDD61" w14:textId="42F2966C" w:rsidR="00BA52D5" w:rsidRDefault="00BA52D5" w:rsidP="00670D06">
      <w:pPr>
        <w:spacing w:after="0" w:line="240" w:lineRule="auto"/>
      </w:pPr>
    </w:p>
    <w:p w14:paraId="6F81924F" w14:textId="04683F73" w:rsidR="00BA52D5" w:rsidRDefault="00BA52D5" w:rsidP="00670D06">
      <w:pPr>
        <w:spacing w:after="0" w:line="240" w:lineRule="auto"/>
      </w:pPr>
      <w:r>
        <w:t>/dev/xdma0_user is for axi4-lite bus</w:t>
      </w:r>
    </w:p>
    <w:p w14:paraId="2E56BF13" w14:textId="50ECFA64" w:rsidR="00BA52D5" w:rsidRDefault="00BA52D5" w:rsidP="00670D06">
      <w:pPr>
        <w:spacing w:after="0" w:line="240" w:lineRule="auto"/>
      </w:pPr>
    </w:p>
    <w:p w14:paraId="2E4EBAE7" w14:textId="382DDE1D" w:rsidR="00BA52D5" w:rsidRDefault="00BA52D5" w:rsidP="00670D06">
      <w:pPr>
        <w:spacing w:after="0" w:line="240" w:lineRule="auto"/>
      </w:pPr>
      <w:r>
        <w:t xml:space="preserve">See instructions in the AR65444 </w:t>
      </w:r>
      <w:r w:rsidR="00AD6019">
        <w:t>d</w:t>
      </w:r>
      <w:r>
        <w:t xml:space="preserve">ocument: </w:t>
      </w:r>
    </w:p>
    <w:p w14:paraId="5888299D" w14:textId="77777777" w:rsidR="00BA52D5" w:rsidRDefault="00BA52D5" w:rsidP="00670D06">
      <w:pPr>
        <w:spacing w:after="0" w:line="240" w:lineRule="auto"/>
      </w:pPr>
      <w:r>
        <w:t xml:space="preserve">Here is an example of how to read from the bypass channel at a specified offset (0x0000). </w:t>
      </w:r>
    </w:p>
    <w:p w14:paraId="0175CA26"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7E75DA69" w14:textId="77777777" w:rsidR="00BA52D5" w:rsidRDefault="00BA52D5" w:rsidP="00670D06">
      <w:pPr>
        <w:spacing w:after="0" w:line="240" w:lineRule="auto"/>
      </w:pPr>
    </w:p>
    <w:p w14:paraId="5F5A1FA3" w14:textId="1C848421"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0C5DD7FF" w14:textId="77777777" w:rsidR="00BA52D5" w:rsidRDefault="00BA52D5" w:rsidP="00670D06">
      <w:pPr>
        <w:spacing w:after="0" w:line="240" w:lineRule="auto"/>
      </w:pPr>
    </w:p>
    <w:p w14:paraId="56B655C3" w14:textId="35572ACF"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6C1212F3" w14:textId="6ACE96BE" w:rsidR="004E2DC2" w:rsidRDefault="004E2DC2" w:rsidP="004E2DC2">
      <w:pPr>
        <w:pStyle w:val="Heading2"/>
      </w:pPr>
      <w:r>
        <w:t>Data Transfer Performance</w:t>
      </w:r>
    </w:p>
    <w:p w14:paraId="1279F86D" w14:textId="6CB552FA"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508E0072" w14:textId="30F4B299" w:rsidR="004E2DC2" w:rsidRDefault="004E2DC2" w:rsidP="004E2DC2">
      <w:r>
        <w:t>The memory mapped DMA performance is transfer size dependent. With the driver recompiled without debug, 4K byte transfers achieve around 50Mbyte/s and 8Kbyte transfers sometimes 80Mbyte/s. 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36745EB1" w14:textId="647D508E" w:rsidR="00E937FD" w:rsidRDefault="00E937FD" w:rsidP="004E2DC2">
      <w:r>
        <w:t>AR68049 is relevant to this!</w:t>
      </w:r>
    </w:p>
    <w:p w14:paraId="284B5DEF" w14:textId="0BCC5EF4" w:rsidR="00546BF5" w:rsidRDefault="00546BF5" w:rsidP="004E2DC2">
      <w:r>
        <w:t xml:space="preserve">Data transfers will be from the AXI bus, which can be 64 bits wide. </w:t>
      </w:r>
      <w:r w:rsidR="00316EA9">
        <w:t>The choice to read an AXI stream from an AXI bus is:</w:t>
      </w:r>
    </w:p>
    <w:p w14:paraId="3A635D87" w14:textId="5CB2A09D" w:rsidR="00316EA9" w:rsidRDefault="00316EA9" w:rsidP="00316EA9">
      <w:pPr>
        <w:pStyle w:val="ListParagraph"/>
        <w:numPr>
          <w:ilvl w:val="0"/>
          <w:numId w:val="27"/>
        </w:numPr>
      </w:pPr>
      <w:r>
        <w:lastRenderedPageBreak/>
        <w:t xml:space="preserve">Use an AXI streaming FIFO (which presents an AXI bus one </w:t>
      </w:r>
      <w:proofErr w:type="spellStart"/>
      <w:r>
        <w:t>one</w:t>
      </w:r>
      <w:proofErr w:type="spellEnd"/>
      <w:r>
        <w:t xml:space="preserve"> side, but you need to write a transfer length after each batch of accesses); or</w:t>
      </w:r>
    </w:p>
    <w:p w14:paraId="4BC896D4" w14:textId="7E6BE0B6" w:rsidR="00316EA9" w:rsidRDefault="00316EA9" w:rsidP="00316EA9">
      <w:pPr>
        <w:pStyle w:val="ListParagraph"/>
        <w:numPr>
          <w:ilvl w:val="0"/>
          <w:numId w:val="27"/>
        </w:numPr>
      </w:pPr>
      <w:r>
        <w:t>Create IP to read or write a stream. Pavel Demin’s code used that approach but isn’t readable, so code something similar.</w:t>
      </w:r>
    </w:p>
    <w:p w14:paraId="6DD18865" w14:textId="7D2B4DB5" w:rsidR="00715A1E" w:rsidRDefault="00715A1E" w:rsidP="00A422C6">
      <w:pPr>
        <w:pStyle w:val="Heading1"/>
      </w:pPr>
      <w:r>
        <w:t>Raspberry Pi Issues</w:t>
      </w:r>
    </w:p>
    <w:p w14:paraId="01511690" w14:textId="494FFEEE" w:rsidR="00715A1E" w:rsidRDefault="00715A1E" w:rsidP="00715A1E">
      <w:pPr>
        <w:pStyle w:val="Heading2"/>
      </w:pPr>
      <w:r>
        <w:t>LCD DSI port</w:t>
      </w:r>
    </w:p>
    <w:p w14:paraId="1CF3DC70" w14:textId="773848CB"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454D918D" w14:textId="03F45931" w:rsidR="00715A1E" w:rsidRDefault="00715A1E" w:rsidP="00715A1E">
      <w:r>
        <w:t>Need to provide 5V power to the display. Although there is 5V on the flexi PCB, the display does not take power from it. There is a 5 pin 0.1” pitch connector on the display itself with this pinout:</w:t>
      </w:r>
    </w:p>
    <w:p w14:paraId="500E5C4E" w14:textId="14BF71FB" w:rsidR="00715A1E" w:rsidRPr="00715A1E" w:rsidRDefault="00715A1E" w:rsidP="00715A1E">
      <w:r>
        <w:t>GND; SCL; SDA; (cut off, as an index pin); 5V</w:t>
      </w:r>
    </w:p>
    <w:p w14:paraId="24AD4056" w14:textId="6AF78F44"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640204F" w14:textId="1BF6D48A" w:rsidR="00715A1E" w:rsidRDefault="00715A1E" w:rsidP="00715A1E">
      <w:r>
        <w:t>DISPLAY_I2C_PORT set to &lt;0&gt; (default=0, so no change)</w:t>
      </w:r>
    </w:p>
    <w:p w14:paraId="12E0202E" w14:textId="37DF6105" w:rsidR="00715A1E" w:rsidRDefault="00715A1E" w:rsidP="00715A1E">
      <w:r>
        <w:t>DISPLAY_DSI_PORT set to &lt;0&gt; (default=1)</w:t>
      </w:r>
    </w:p>
    <w:p w14:paraId="4467D6B1" w14:textId="07BDE4BA" w:rsidR="00715A1E" w:rsidRDefault="00715A1E" w:rsidP="00715A1E">
      <w:r>
        <w:t>DISPLAY_SCL set to &lt;1&gt;   (default=45)</w:t>
      </w:r>
    </w:p>
    <w:p w14:paraId="08602FF6" w14:textId="764738E3" w:rsidR="00715A1E" w:rsidRPr="00715A1E" w:rsidRDefault="00715A1E" w:rsidP="00715A1E">
      <w:r>
        <w:t>DISPLAY_SDA set to &lt;0&gt; (default = 44)</w:t>
      </w:r>
    </w:p>
    <w:p w14:paraId="395F49F0" w14:textId="50B08095" w:rsidR="00F66536" w:rsidRDefault="00A422C6" w:rsidP="00A422C6">
      <w:pPr>
        <w:pStyle w:val="Heading1"/>
      </w:pPr>
      <w:r>
        <w:t>Things to Do</w:t>
      </w:r>
    </w:p>
    <w:tbl>
      <w:tblPr>
        <w:tblStyle w:val="TableGrid"/>
        <w:tblW w:w="0" w:type="auto"/>
        <w:tblLook w:val="04A0" w:firstRow="1" w:lastRow="0" w:firstColumn="1" w:lastColumn="0" w:noHBand="0" w:noVBand="1"/>
      </w:tblPr>
      <w:tblGrid>
        <w:gridCol w:w="1592"/>
        <w:gridCol w:w="1839"/>
        <w:gridCol w:w="6197"/>
      </w:tblGrid>
      <w:tr w:rsidR="0031394B" w14:paraId="34307007" w14:textId="77777777" w:rsidTr="00E93667">
        <w:tc>
          <w:tcPr>
            <w:tcW w:w="1592" w:type="dxa"/>
          </w:tcPr>
          <w:p w14:paraId="164761EE" w14:textId="7529F03A" w:rsidR="0031394B" w:rsidRPr="0031394B" w:rsidRDefault="0031394B" w:rsidP="0031394B">
            <w:pPr>
              <w:rPr>
                <w:b/>
                <w:bCs/>
              </w:rPr>
            </w:pPr>
            <w:r w:rsidRPr="0031394B">
              <w:rPr>
                <w:b/>
                <w:bCs/>
              </w:rPr>
              <w:t>Item</w:t>
            </w:r>
          </w:p>
        </w:tc>
        <w:tc>
          <w:tcPr>
            <w:tcW w:w="1839" w:type="dxa"/>
          </w:tcPr>
          <w:p w14:paraId="4B84B47D" w14:textId="41593F2F" w:rsidR="0031394B" w:rsidRPr="0031394B" w:rsidRDefault="0031394B" w:rsidP="0031394B">
            <w:pPr>
              <w:rPr>
                <w:b/>
                <w:bCs/>
              </w:rPr>
            </w:pPr>
            <w:r w:rsidRPr="0031394B">
              <w:rPr>
                <w:b/>
                <w:bCs/>
              </w:rPr>
              <w:t xml:space="preserve">Kit </w:t>
            </w:r>
            <w:r>
              <w:rPr>
                <w:b/>
                <w:bCs/>
              </w:rPr>
              <w:t>/ Environment</w:t>
            </w:r>
          </w:p>
        </w:tc>
        <w:tc>
          <w:tcPr>
            <w:tcW w:w="6197" w:type="dxa"/>
          </w:tcPr>
          <w:p w14:paraId="3D0CEEC2" w14:textId="1D645E54" w:rsidR="0031394B" w:rsidRPr="0031394B" w:rsidRDefault="0031394B" w:rsidP="0031394B">
            <w:pPr>
              <w:rPr>
                <w:b/>
                <w:bCs/>
              </w:rPr>
            </w:pPr>
            <w:r w:rsidRPr="0031394B">
              <w:rPr>
                <w:b/>
                <w:bCs/>
              </w:rPr>
              <w:t>Description</w:t>
            </w:r>
          </w:p>
        </w:tc>
      </w:tr>
      <w:tr w:rsidR="0031394B" w14:paraId="7AFD1E5A" w14:textId="77777777" w:rsidTr="00E93667">
        <w:tc>
          <w:tcPr>
            <w:tcW w:w="1592" w:type="dxa"/>
          </w:tcPr>
          <w:p w14:paraId="4146976E" w14:textId="6AEB6DDF" w:rsidR="0031394B" w:rsidRDefault="0031394B" w:rsidP="0031394B">
            <w:r>
              <w:t>RX data FIFO</w:t>
            </w:r>
          </w:p>
        </w:tc>
        <w:tc>
          <w:tcPr>
            <w:tcW w:w="1839" w:type="dxa"/>
          </w:tcPr>
          <w:p w14:paraId="4C2C3D76" w14:textId="11FD644E" w:rsidR="0031394B" w:rsidRDefault="0031394B" w:rsidP="0031394B">
            <w:proofErr w:type="spellStart"/>
            <w:r>
              <w:t>Vivado</w:t>
            </w:r>
            <w:proofErr w:type="spellEnd"/>
          </w:p>
        </w:tc>
        <w:tc>
          <w:tcPr>
            <w:tcW w:w="6197" w:type="dxa"/>
          </w:tcPr>
          <w:p w14:paraId="4C6F7770" w14:textId="77777777" w:rsidR="0031394B" w:rsidRDefault="0031394B" w:rsidP="0031394B">
            <w:r>
              <w:t>Each DDC needs its own data FIFO</w:t>
            </w:r>
          </w:p>
          <w:p w14:paraId="583EC44A" w14:textId="1B367D6D" w:rsidR="0031394B" w:rsidRDefault="0031394B" w:rsidP="0031394B">
            <w:r>
              <w:t>Ideally, a multiplexed DDC0/DDC1 FIFO</w:t>
            </w:r>
          </w:p>
        </w:tc>
      </w:tr>
      <w:tr w:rsidR="00E93667" w14:paraId="1163253C" w14:textId="77777777" w:rsidTr="00E93667">
        <w:tc>
          <w:tcPr>
            <w:tcW w:w="1592" w:type="dxa"/>
          </w:tcPr>
          <w:p w14:paraId="78AF2892" w14:textId="5F38A637" w:rsidR="00E93667" w:rsidRDefault="00E93667" w:rsidP="00E93667">
            <w:r>
              <w:t>FIFO read/write IP</w:t>
            </w:r>
          </w:p>
        </w:tc>
        <w:tc>
          <w:tcPr>
            <w:tcW w:w="1839" w:type="dxa"/>
          </w:tcPr>
          <w:p w14:paraId="72B46CC3" w14:textId="1B4D64FF" w:rsidR="00E93667" w:rsidRDefault="00E93667" w:rsidP="00E93667">
            <w:proofErr w:type="spellStart"/>
            <w:r>
              <w:t>Litefury</w:t>
            </w:r>
            <w:proofErr w:type="spellEnd"/>
          </w:p>
        </w:tc>
        <w:tc>
          <w:tcPr>
            <w:tcW w:w="6197" w:type="dxa"/>
          </w:tcPr>
          <w:p w14:paraId="03285C63" w14:textId="77777777" w:rsidR="00E93667" w:rsidRDefault="00E93667" w:rsidP="00E93667">
            <w:r>
              <w:t xml:space="preserve">Test the new Verilog IP on the </w:t>
            </w:r>
            <w:proofErr w:type="spellStart"/>
            <w:r>
              <w:t>Litefury</w:t>
            </w:r>
            <w:proofErr w:type="spellEnd"/>
            <w:r>
              <w:t>.</w:t>
            </w:r>
          </w:p>
          <w:p w14:paraId="0EBD5B45" w14:textId="3E6CFBF6" w:rsidR="00E93667" w:rsidRDefault="00E93667" w:rsidP="00E93667">
            <w:r>
              <w:t xml:space="preserve">Stretch – see if DMA with 64 bit </w:t>
            </w:r>
            <w:proofErr w:type="spellStart"/>
            <w:r>
              <w:t>datapath</w:t>
            </w:r>
            <w:proofErr w:type="spellEnd"/>
            <w:r>
              <w:t xml:space="preserve"> works.</w:t>
            </w:r>
          </w:p>
        </w:tc>
      </w:tr>
      <w:tr w:rsidR="00E93667" w14:paraId="49A07BF0" w14:textId="77777777" w:rsidTr="00E93667">
        <w:tc>
          <w:tcPr>
            <w:tcW w:w="1592" w:type="dxa"/>
          </w:tcPr>
          <w:p w14:paraId="7A991686" w14:textId="36F0A376" w:rsidR="00E93667" w:rsidRDefault="00E93667" w:rsidP="00E93667">
            <w:r>
              <w:t>Data transfer documentation</w:t>
            </w:r>
          </w:p>
        </w:tc>
        <w:tc>
          <w:tcPr>
            <w:tcW w:w="1839" w:type="dxa"/>
          </w:tcPr>
          <w:p w14:paraId="5E0211AE" w14:textId="235338A3" w:rsidR="00E93667" w:rsidRDefault="00E93667" w:rsidP="00E93667">
            <w:r>
              <w:t>Document</w:t>
            </w:r>
          </w:p>
        </w:tc>
        <w:tc>
          <w:tcPr>
            <w:tcW w:w="6197" w:type="dxa"/>
          </w:tcPr>
          <w:p w14:paraId="106D3BEC" w14:textId="3B2CBB84" w:rsidR="00E93667" w:rsidRDefault="00E93667" w:rsidP="00E93667">
            <w:r>
              <w:t>Document the API for data tra</w:t>
            </w:r>
            <w:r w:rsidR="005E643C">
              <w:t>n</w:t>
            </w:r>
            <w:r>
              <w:t>sfers, after doing final tests of FIFO read/write IP</w:t>
            </w:r>
          </w:p>
        </w:tc>
      </w:tr>
      <w:tr w:rsidR="00E93667" w14:paraId="6A6914A9" w14:textId="77777777" w:rsidTr="00E93667">
        <w:tc>
          <w:tcPr>
            <w:tcW w:w="1592" w:type="dxa"/>
          </w:tcPr>
          <w:p w14:paraId="63D52426" w14:textId="48608423" w:rsidR="00E93667" w:rsidRDefault="00B13202" w:rsidP="00E93667">
            <w:r>
              <w:t>SPI ADC i/f</w:t>
            </w:r>
          </w:p>
        </w:tc>
        <w:tc>
          <w:tcPr>
            <w:tcW w:w="1839" w:type="dxa"/>
          </w:tcPr>
          <w:p w14:paraId="02D8A4F8" w14:textId="4B73D927" w:rsidR="00E93667" w:rsidRDefault="00B13202" w:rsidP="00E93667">
            <w:proofErr w:type="spellStart"/>
            <w:r>
              <w:t>Vivado</w:t>
            </w:r>
            <w:proofErr w:type="spellEnd"/>
          </w:p>
        </w:tc>
        <w:tc>
          <w:tcPr>
            <w:tcW w:w="6197" w:type="dxa"/>
          </w:tcPr>
          <w:p w14:paraId="4C3D656E" w14:textId="160CF14E" w:rsidR="00E93667" w:rsidRDefault="00B13202" w:rsidP="00E93667">
            <w:r>
              <w:t xml:space="preserve">Add SPI interface IP to </w:t>
            </w:r>
            <w:proofErr w:type="gramStart"/>
            <w:r>
              <w:t>FPGA, and</w:t>
            </w:r>
            <w:proofErr w:type="gramEnd"/>
            <w:r>
              <w:t xml:space="preserve"> wire up. Pins already allocated.</w:t>
            </w:r>
          </w:p>
        </w:tc>
      </w:tr>
      <w:tr w:rsidR="00E93667" w14:paraId="1A81DB40" w14:textId="77777777" w:rsidTr="00E93667">
        <w:tc>
          <w:tcPr>
            <w:tcW w:w="1592" w:type="dxa"/>
          </w:tcPr>
          <w:p w14:paraId="5ACC884B" w14:textId="31C51712" w:rsidR="00E93667" w:rsidRDefault="00E93667" w:rsidP="00E93667"/>
        </w:tc>
        <w:tc>
          <w:tcPr>
            <w:tcW w:w="1839" w:type="dxa"/>
          </w:tcPr>
          <w:p w14:paraId="73958CB8" w14:textId="798300DD" w:rsidR="00E93667" w:rsidRDefault="00E93667" w:rsidP="00E93667"/>
        </w:tc>
        <w:tc>
          <w:tcPr>
            <w:tcW w:w="6197" w:type="dxa"/>
          </w:tcPr>
          <w:p w14:paraId="4B446920" w14:textId="588ECE08" w:rsidR="00E93667" w:rsidRDefault="00E93667" w:rsidP="00E93667"/>
        </w:tc>
      </w:tr>
      <w:tr w:rsidR="00E93667" w14:paraId="230CE69C" w14:textId="77777777" w:rsidTr="00E93667">
        <w:tc>
          <w:tcPr>
            <w:tcW w:w="1592" w:type="dxa"/>
          </w:tcPr>
          <w:p w14:paraId="5FE6BC11" w14:textId="44927B64" w:rsidR="00E93667" w:rsidRDefault="00E93667" w:rsidP="00E93667">
            <w:r>
              <w:t>ADC overrange detect</w:t>
            </w:r>
          </w:p>
        </w:tc>
        <w:tc>
          <w:tcPr>
            <w:tcW w:w="1839" w:type="dxa"/>
          </w:tcPr>
          <w:p w14:paraId="31C9AEDE" w14:textId="25D3B448" w:rsidR="00E93667" w:rsidRDefault="00E93667" w:rsidP="00E93667">
            <w:proofErr w:type="spellStart"/>
            <w:r>
              <w:t>Vivado</w:t>
            </w:r>
            <w:proofErr w:type="spellEnd"/>
          </w:p>
        </w:tc>
        <w:tc>
          <w:tcPr>
            <w:tcW w:w="6197" w:type="dxa"/>
          </w:tcPr>
          <w:p w14:paraId="21465A8F" w14:textId="5410BF94" w:rsidR="00E93667" w:rsidRDefault="00E93667" w:rsidP="00E93667">
            <w:r>
              <w:t>Change my Verilog IP to add an AXI4-lite bus interface, so it reads data and clears the latch in a single cycle</w:t>
            </w:r>
          </w:p>
        </w:tc>
      </w:tr>
      <w:tr w:rsidR="00E93667" w14:paraId="1FFDD3C3" w14:textId="77777777" w:rsidTr="00E93667">
        <w:tc>
          <w:tcPr>
            <w:tcW w:w="1592" w:type="dxa"/>
          </w:tcPr>
          <w:p w14:paraId="037AEF68" w14:textId="6CBC586A" w:rsidR="00E93667" w:rsidRDefault="00E93667" w:rsidP="00E93667">
            <w:r>
              <w:t>Test FPGA</w:t>
            </w:r>
          </w:p>
        </w:tc>
        <w:tc>
          <w:tcPr>
            <w:tcW w:w="1839" w:type="dxa"/>
          </w:tcPr>
          <w:p w14:paraId="1E3F23C1" w14:textId="72ACB61C" w:rsidR="00E93667" w:rsidRDefault="00E93667" w:rsidP="00E93667">
            <w:proofErr w:type="spellStart"/>
            <w:r>
              <w:t>Vivado</w:t>
            </w:r>
            <w:proofErr w:type="spellEnd"/>
            <w:r>
              <w:t>, for Saturn</w:t>
            </w:r>
          </w:p>
        </w:tc>
        <w:tc>
          <w:tcPr>
            <w:tcW w:w="6197" w:type="dxa"/>
          </w:tcPr>
          <w:p w14:paraId="774B54B6" w14:textId="0B376FE1" w:rsidR="00E93667" w:rsidRDefault="00E93667" w:rsidP="00E93667">
            <w:r>
              <w:t>Create a “Test FPGA” block design. ADC1 or ADC 2 routed to DAC; Codec mic input to codec speaker output; a way to test 122.88MHz clock generation; XDMA with some simple registers; I2C connection to config prom; Alex driving code. Essentially enough to do rapid test of h/w once PCB arrives.</w:t>
            </w:r>
          </w:p>
        </w:tc>
      </w:tr>
      <w:tr w:rsidR="00E93667" w14:paraId="3824AF44" w14:textId="77777777" w:rsidTr="00E93667">
        <w:tc>
          <w:tcPr>
            <w:tcW w:w="1592" w:type="dxa"/>
          </w:tcPr>
          <w:p w14:paraId="2F5A7F15" w14:textId="15401937" w:rsidR="00E93667" w:rsidRDefault="00E93667" w:rsidP="00E93667">
            <w:proofErr w:type="spellStart"/>
            <w:r>
              <w:t>Litefury</w:t>
            </w:r>
            <w:proofErr w:type="spellEnd"/>
            <w:r>
              <w:t xml:space="preserve"> FPGA</w:t>
            </w:r>
          </w:p>
        </w:tc>
        <w:tc>
          <w:tcPr>
            <w:tcW w:w="1839" w:type="dxa"/>
          </w:tcPr>
          <w:p w14:paraId="3DCA2517" w14:textId="3DFE76E7" w:rsidR="00E93667" w:rsidRDefault="00E93667" w:rsidP="00E93667">
            <w:proofErr w:type="spellStart"/>
            <w:r>
              <w:t>Litefury</w:t>
            </w:r>
            <w:proofErr w:type="spellEnd"/>
          </w:p>
        </w:tc>
        <w:tc>
          <w:tcPr>
            <w:tcW w:w="6197" w:type="dxa"/>
          </w:tcPr>
          <w:p w14:paraId="79B7CCB9" w14:textId="77777777" w:rsidR="00E93667" w:rsidRDefault="00E93667" w:rsidP="00E93667">
            <w:r>
              <w:t xml:space="preserve">This is to permit writing of data transfer s/w before final h/w available. </w:t>
            </w:r>
          </w:p>
          <w:p w14:paraId="7CF25BBF" w14:textId="77777777" w:rsidR="00E93667" w:rsidRDefault="00E93667" w:rsidP="00E93667">
            <w:r>
              <w:t xml:space="preserve">Add DDS and </w:t>
            </w:r>
            <w:proofErr w:type="spellStart"/>
            <w:r>
              <w:t>datapath</w:t>
            </w:r>
            <w:proofErr w:type="spellEnd"/>
            <w:r>
              <w:t xml:space="preserve"> FIFOs to simulate RX DDC</w:t>
            </w:r>
          </w:p>
          <w:p w14:paraId="7AD3130C" w14:textId="77777777" w:rsidR="00E93667" w:rsidRDefault="00E93667" w:rsidP="00E93667">
            <w:r>
              <w:t>Potentially loop back TX FIFO to an RX FIFO</w:t>
            </w:r>
          </w:p>
          <w:p w14:paraId="0F027C74" w14:textId="77777777" w:rsidR="00E93667" w:rsidRDefault="00E93667" w:rsidP="00E93667">
            <w:r>
              <w:lastRenderedPageBreak/>
              <w:t>Loop back speaker codec to mic codec</w:t>
            </w:r>
          </w:p>
          <w:p w14:paraId="0EFDC2BE" w14:textId="56B5EBE0" w:rsidR="00E93667" w:rsidRDefault="00E93667" w:rsidP="00E93667">
            <w:r>
              <w:t>The sample rates need to be nearly right but not perfect.</w:t>
            </w:r>
          </w:p>
        </w:tc>
      </w:tr>
      <w:tr w:rsidR="00E93667" w14:paraId="6944A042" w14:textId="77777777" w:rsidTr="00E93667">
        <w:tc>
          <w:tcPr>
            <w:tcW w:w="1592" w:type="dxa"/>
          </w:tcPr>
          <w:p w14:paraId="5B8249DF" w14:textId="32F8A669" w:rsidR="00E93667" w:rsidRDefault="00E93667" w:rsidP="00E93667">
            <w:r>
              <w:lastRenderedPageBreak/>
              <w:t xml:space="preserve">TX </w:t>
            </w:r>
            <w:proofErr w:type="spellStart"/>
            <w:r>
              <w:t>datapath</w:t>
            </w:r>
            <w:proofErr w:type="spellEnd"/>
          </w:p>
        </w:tc>
        <w:tc>
          <w:tcPr>
            <w:tcW w:w="1839" w:type="dxa"/>
          </w:tcPr>
          <w:p w14:paraId="3058CE7F" w14:textId="5955AEC0" w:rsidR="00E93667" w:rsidRDefault="00E93667" w:rsidP="00E93667">
            <w:proofErr w:type="spellStart"/>
            <w:r>
              <w:t>Vivado</w:t>
            </w:r>
            <w:proofErr w:type="spellEnd"/>
          </w:p>
        </w:tc>
        <w:tc>
          <w:tcPr>
            <w:tcW w:w="6197" w:type="dxa"/>
          </w:tcPr>
          <w:p w14:paraId="59F6B9D9" w14:textId="66927214" w:rsidR="00E93667" w:rsidRDefault="00E93667" w:rsidP="00E93667">
            <w:r>
              <w:t xml:space="preserve">Widen TX </w:t>
            </w:r>
            <w:proofErr w:type="spellStart"/>
            <w:r>
              <w:t>datapath</w:t>
            </w:r>
            <w:proofErr w:type="spellEnd"/>
            <w:r>
              <w:t xml:space="preserve"> to 24 bits data</w:t>
            </w:r>
          </w:p>
        </w:tc>
      </w:tr>
      <w:tr w:rsidR="00E93667" w14:paraId="1521DF39" w14:textId="77777777" w:rsidTr="00E93667">
        <w:tc>
          <w:tcPr>
            <w:tcW w:w="1592" w:type="dxa"/>
          </w:tcPr>
          <w:p w14:paraId="54E705CA" w14:textId="3D412134" w:rsidR="00E93667" w:rsidRDefault="005E643C" w:rsidP="00E93667">
            <w:r>
              <w:t>Test plan</w:t>
            </w:r>
          </w:p>
        </w:tc>
        <w:tc>
          <w:tcPr>
            <w:tcW w:w="1839" w:type="dxa"/>
          </w:tcPr>
          <w:p w14:paraId="3DD5ED13" w14:textId="514B78DC" w:rsidR="00E93667" w:rsidRDefault="005E643C" w:rsidP="00E93667">
            <w:r>
              <w:t>documentation</w:t>
            </w:r>
          </w:p>
        </w:tc>
        <w:tc>
          <w:tcPr>
            <w:tcW w:w="6197" w:type="dxa"/>
          </w:tcPr>
          <w:p w14:paraId="52F4D1CF" w14:textId="23A55542" w:rsidR="00E93667" w:rsidRDefault="005E643C" w:rsidP="00E93667">
            <w:r>
              <w:t>Work out how we will test this robustly!</w:t>
            </w:r>
          </w:p>
        </w:tc>
      </w:tr>
      <w:tr w:rsidR="005E643C" w14:paraId="20D038AD" w14:textId="77777777" w:rsidTr="00E93667">
        <w:tc>
          <w:tcPr>
            <w:tcW w:w="1592" w:type="dxa"/>
          </w:tcPr>
          <w:p w14:paraId="4AC5B113" w14:textId="47F134E8" w:rsidR="005E643C" w:rsidRDefault="005E643C" w:rsidP="00E93667">
            <w:r>
              <w:t>Alex Test jig</w:t>
            </w:r>
          </w:p>
        </w:tc>
        <w:tc>
          <w:tcPr>
            <w:tcW w:w="1839" w:type="dxa"/>
          </w:tcPr>
          <w:p w14:paraId="1D26F926" w14:textId="57ECAC73" w:rsidR="005E643C" w:rsidRDefault="005E643C" w:rsidP="00E93667">
            <w:r>
              <w:t>PCB design</w:t>
            </w:r>
          </w:p>
        </w:tc>
        <w:tc>
          <w:tcPr>
            <w:tcW w:w="6197" w:type="dxa"/>
          </w:tcPr>
          <w:p w14:paraId="7B30F913" w14:textId="6873D215" w:rsidR="005E643C" w:rsidRDefault="005E643C" w:rsidP="00E93667">
            <w:r>
              <w:t>Make a simple “</w:t>
            </w:r>
            <w:proofErr w:type="spellStart"/>
            <w:r>
              <w:t>alex</w:t>
            </w:r>
            <w:proofErr w:type="spellEnd"/>
            <w:r>
              <w:t xml:space="preserve"> emulator” with LEDs for each data bit</w:t>
            </w:r>
          </w:p>
        </w:tc>
      </w:tr>
      <w:tr w:rsidR="00E93667" w14:paraId="6DC8681C" w14:textId="77777777" w:rsidTr="00E93667">
        <w:tc>
          <w:tcPr>
            <w:tcW w:w="1592" w:type="dxa"/>
          </w:tcPr>
          <w:p w14:paraId="08C4E96F" w14:textId="6BD5CFAF" w:rsidR="00E93667" w:rsidRDefault="005E643C" w:rsidP="00E93667">
            <w:r>
              <w:t>DSP performance</w:t>
            </w:r>
          </w:p>
        </w:tc>
        <w:tc>
          <w:tcPr>
            <w:tcW w:w="1839" w:type="dxa"/>
          </w:tcPr>
          <w:p w14:paraId="053BF88E" w14:textId="5E7D21BE" w:rsidR="00E93667" w:rsidRDefault="005E643C" w:rsidP="00E93667">
            <w:proofErr w:type="spellStart"/>
            <w:r>
              <w:t>Vivado</w:t>
            </w:r>
            <w:proofErr w:type="spellEnd"/>
          </w:p>
        </w:tc>
        <w:tc>
          <w:tcPr>
            <w:tcW w:w="6197" w:type="dxa"/>
          </w:tcPr>
          <w:p w14:paraId="68BB2006" w14:textId="49A52322" w:rsidR="00E93667" w:rsidRDefault="005E643C" w:rsidP="00E93667">
            <w:r>
              <w:t xml:space="preserve">Improve DSP performance to that required for final radio. Likely to need a working connection to </w:t>
            </w:r>
            <w:proofErr w:type="spellStart"/>
            <w:r>
              <w:t>pihpsdr</w:t>
            </w:r>
            <w:proofErr w:type="spellEnd"/>
            <w:r>
              <w:t xml:space="preserve"> or Thetis. </w:t>
            </w:r>
          </w:p>
        </w:tc>
      </w:tr>
      <w:tr w:rsidR="00E93667" w14:paraId="0314656B" w14:textId="77777777" w:rsidTr="00E93667">
        <w:tc>
          <w:tcPr>
            <w:tcW w:w="1592" w:type="dxa"/>
          </w:tcPr>
          <w:p w14:paraId="3C4EE386" w14:textId="01A35FB1" w:rsidR="00E93667" w:rsidRDefault="00E93667" w:rsidP="00E93667">
            <w:r>
              <w:t>Pi test  data transfer s/w</w:t>
            </w:r>
          </w:p>
        </w:tc>
        <w:tc>
          <w:tcPr>
            <w:tcW w:w="1839" w:type="dxa"/>
          </w:tcPr>
          <w:p w14:paraId="397B4E24" w14:textId="65E81FFF" w:rsidR="00E93667" w:rsidRDefault="00E93667" w:rsidP="00E93667">
            <w:r>
              <w:t>Pi</w:t>
            </w:r>
            <w:r w:rsidR="005E643C">
              <w:t xml:space="preserve"> </w:t>
            </w:r>
            <w:r>
              <w:t>/</w:t>
            </w:r>
            <w:r w:rsidR="005E643C">
              <w:t xml:space="preserve"> </w:t>
            </w:r>
            <w:proofErr w:type="spellStart"/>
            <w:r>
              <w:t>litefury</w:t>
            </w:r>
            <w:proofErr w:type="spellEnd"/>
          </w:p>
        </w:tc>
        <w:tc>
          <w:tcPr>
            <w:tcW w:w="6197" w:type="dxa"/>
          </w:tcPr>
          <w:p w14:paraId="4A719956" w14:textId="5AE61BCF" w:rsidR="00E93667" w:rsidRDefault="00E93667" w:rsidP="00E93667">
            <w:r>
              <w:t xml:space="preserve">Write code to manager reading or writing one FIFO using DMA, so we achieve a constant stream. </w:t>
            </w:r>
          </w:p>
        </w:tc>
      </w:tr>
      <w:tr w:rsidR="00E93667" w14:paraId="479D4A57" w14:textId="77777777" w:rsidTr="00E93667">
        <w:tc>
          <w:tcPr>
            <w:tcW w:w="1592" w:type="dxa"/>
          </w:tcPr>
          <w:p w14:paraId="40835FEF" w14:textId="5464AF10" w:rsidR="00E93667" w:rsidRDefault="00E93667" w:rsidP="00E93667">
            <w:r>
              <w:t>Pi protocol 2</w:t>
            </w:r>
          </w:p>
        </w:tc>
        <w:tc>
          <w:tcPr>
            <w:tcW w:w="1839" w:type="dxa"/>
          </w:tcPr>
          <w:p w14:paraId="0B043829" w14:textId="3E22779E" w:rsidR="00E93667" w:rsidRDefault="00E93667" w:rsidP="00E93667">
            <w:r>
              <w:t>Pi</w:t>
            </w:r>
            <w:r w:rsidR="005E643C">
              <w:t xml:space="preserve"> </w:t>
            </w:r>
            <w:r>
              <w:t xml:space="preserve">/ </w:t>
            </w:r>
            <w:proofErr w:type="spellStart"/>
            <w:r>
              <w:t>litefury</w:t>
            </w:r>
            <w:proofErr w:type="spellEnd"/>
            <w:r>
              <w:t>??</w:t>
            </w:r>
          </w:p>
        </w:tc>
        <w:tc>
          <w:tcPr>
            <w:tcW w:w="6197" w:type="dxa"/>
          </w:tcPr>
          <w:p w14:paraId="3BEB2954" w14:textId="0631AFAA" w:rsidR="00E93667" w:rsidRDefault="00E93667" w:rsidP="00E93667">
            <w:r>
              <w:t>Write a complete protocol 2 data transfer app</w:t>
            </w:r>
            <w:r w:rsidR="005E643C">
              <w:t xml:space="preserve">. If I can emulate the DDC &amp; DUC well enough, we might be able to do this using the </w:t>
            </w:r>
            <w:proofErr w:type="spellStart"/>
            <w:r w:rsidR="005E643C">
              <w:t>litefury</w:t>
            </w:r>
            <w:proofErr w:type="spellEnd"/>
            <w:r w:rsidR="005E643C">
              <w:t xml:space="preserve"> before final h/w is available.</w:t>
            </w:r>
          </w:p>
        </w:tc>
      </w:tr>
      <w:tr w:rsidR="00E93667" w14:paraId="77A8AF7D" w14:textId="77777777" w:rsidTr="00E93667">
        <w:tc>
          <w:tcPr>
            <w:tcW w:w="1592" w:type="dxa"/>
          </w:tcPr>
          <w:p w14:paraId="7839C8BD" w14:textId="7B1BFD3B" w:rsidR="00E93667" w:rsidRDefault="00E93667" w:rsidP="00E93667">
            <w:r>
              <w:t>IDE / s/w tools</w:t>
            </w:r>
          </w:p>
        </w:tc>
        <w:tc>
          <w:tcPr>
            <w:tcW w:w="1839" w:type="dxa"/>
          </w:tcPr>
          <w:p w14:paraId="5BD6F265" w14:textId="6833F455" w:rsidR="00E93667" w:rsidRDefault="00E93667" w:rsidP="00E93667">
            <w:r>
              <w:t>Pi</w:t>
            </w:r>
          </w:p>
        </w:tc>
        <w:tc>
          <w:tcPr>
            <w:tcW w:w="6197" w:type="dxa"/>
          </w:tcPr>
          <w:p w14:paraId="601DF0B8" w14:textId="716CE2C6" w:rsidR="00E93667" w:rsidRDefault="00E93667" w:rsidP="00E93667">
            <w:r>
              <w:t>Find more comprehensive software tools. IDE for editing, integrated debug.</w:t>
            </w:r>
          </w:p>
        </w:tc>
      </w:tr>
      <w:tr w:rsidR="00E93667" w14:paraId="6B603613" w14:textId="77777777" w:rsidTr="00E93667">
        <w:tc>
          <w:tcPr>
            <w:tcW w:w="1592" w:type="dxa"/>
          </w:tcPr>
          <w:p w14:paraId="1D6136CA" w14:textId="4CD9E55E" w:rsidR="00E93667" w:rsidRDefault="00E93667" w:rsidP="00E93667">
            <w:r>
              <w:t>Desktop github</w:t>
            </w:r>
          </w:p>
        </w:tc>
        <w:tc>
          <w:tcPr>
            <w:tcW w:w="1839" w:type="dxa"/>
          </w:tcPr>
          <w:p w14:paraId="357F97E9" w14:textId="0475D1C2" w:rsidR="00E93667" w:rsidRDefault="00E93667" w:rsidP="00E93667">
            <w:r>
              <w:t>Pi</w:t>
            </w:r>
          </w:p>
        </w:tc>
        <w:tc>
          <w:tcPr>
            <w:tcW w:w="6197" w:type="dxa"/>
          </w:tcPr>
          <w:p w14:paraId="7AF385C8" w14:textId="057594FE" w:rsidR="00E93667" w:rsidRDefault="00E93667" w:rsidP="00E93667">
            <w:r>
              <w:t xml:space="preserve">Find </w:t>
            </w:r>
            <w:proofErr w:type="spellStart"/>
            <w:r>
              <w:t>linux</w:t>
            </w:r>
            <w:proofErr w:type="spellEnd"/>
            <w:r>
              <w:t xml:space="preserve"> equivalent of github desktop</w:t>
            </w:r>
          </w:p>
        </w:tc>
      </w:tr>
      <w:tr w:rsidR="00E93667" w14:paraId="69292AE5" w14:textId="77777777" w:rsidTr="00E93667">
        <w:tc>
          <w:tcPr>
            <w:tcW w:w="1592" w:type="dxa"/>
          </w:tcPr>
          <w:p w14:paraId="60619D8A" w14:textId="6BD0B91B" w:rsidR="00E93667" w:rsidRDefault="00E93667" w:rsidP="00E93667">
            <w:r>
              <w:t>Github repository</w:t>
            </w:r>
          </w:p>
        </w:tc>
        <w:tc>
          <w:tcPr>
            <w:tcW w:w="1839" w:type="dxa"/>
          </w:tcPr>
          <w:p w14:paraId="1BE5940C" w14:textId="26069245" w:rsidR="00E93667" w:rsidRDefault="00E93667" w:rsidP="00E93667">
            <w:r>
              <w:t>Pi/ PC</w:t>
            </w:r>
          </w:p>
        </w:tc>
        <w:tc>
          <w:tcPr>
            <w:tcW w:w="6197" w:type="dxa"/>
          </w:tcPr>
          <w:p w14:paraId="516D4CD3" w14:textId="11AAB996" w:rsidR="00E93667" w:rsidRDefault="00C87FAF" w:rsidP="00E93667">
            <w:r>
              <w:t>Commit repository to github</w:t>
            </w:r>
          </w:p>
        </w:tc>
      </w:tr>
      <w:tr w:rsidR="00E93667" w14:paraId="6F767B71" w14:textId="77777777" w:rsidTr="00E93667">
        <w:tc>
          <w:tcPr>
            <w:tcW w:w="1592" w:type="dxa"/>
          </w:tcPr>
          <w:p w14:paraId="263DC1BD" w14:textId="4AF207D4" w:rsidR="00E93667" w:rsidRDefault="00E93667" w:rsidP="00E93667">
            <w:r>
              <w:t>Refactor block design into IP</w:t>
            </w:r>
          </w:p>
        </w:tc>
        <w:tc>
          <w:tcPr>
            <w:tcW w:w="1839" w:type="dxa"/>
          </w:tcPr>
          <w:p w14:paraId="2A3E39B1" w14:textId="23086424" w:rsidR="00E93667" w:rsidRDefault="00E93667" w:rsidP="00E93667">
            <w:proofErr w:type="spellStart"/>
            <w:r>
              <w:t>Vivado</w:t>
            </w:r>
            <w:proofErr w:type="spellEnd"/>
          </w:p>
        </w:tc>
        <w:tc>
          <w:tcPr>
            <w:tcW w:w="6197" w:type="dxa"/>
          </w:tcPr>
          <w:p w14:paraId="30380076" w14:textId="00EA837C" w:rsidR="00E93667" w:rsidRDefault="00E93667" w:rsidP="00E93667">
            <w:r>
              <w:t xml:space="preserve">Create formal IP blocks for DDC, DUC, CW keyer, codec interface. Probably tis only makes sense after the functions are substantially complete. </w:t>
            </w:r>
          </w:p>
        </w:tc>
      </w:tr>
      <w:tr w:rsidR="00E93667" w14:paraId="3259EC8B" w14:textId="77777777" w:rsidTr="00E93667">
        <w:tc>
          <w:tcPr>
            <w:tcW w:w="1592" w:type="dxa"/>
          </w:tcPr>
          <w:p w14:paraId="111B4754" w14:textId="2DA76AA8" w:rsidR="00E93667" w:rsidRDefault="00E93667" w:rsidP="00E93667">
            <w:proofErr w:type="spellStart"/>
            <w:r>
              <w:t>pihpsdr</w:t>
            </w:r>
            <w:proofErr w:type="spellEnd"/>
          </w:p>
        </w:tc>
        <w:tc>
          <w:tcPr>
            <w:tcW w:w="1839" w:type="dxa"/>
          </w:tcPr>
          <w:p w14:paraId="5E8C1A4F" w14:textId="4F0FC6C3" w:rsidR="00E93667" w:rsidRDefault="005E643C" w:rsidP="00E93667">
            <w:r>
              <w:t>pi</w:t>
            </w:r>
          </w:p>
        </w:tc>
        <w:tc>
          <w:tcPr>
            <w:tcW w:w="6197" w:type="dxa"/>
          </w:tcPr>
          <w:p w14:paraId="3FDA3CC3" w14:textId="44BAD83C" w:rsidR="00E93667" w:rsidRDefault="005E643C" w:rsidP="00E93667">
            <w:r>
              <w:t xml:space="preserve">Modify </w:t>
            </w:r>
            <w:proofErr w:type="spellStart"/>
            <w:r>
              <w:t>pihpsdr</w:t>
            </w:r>
            <w:proofErr w:type="spellEnd"/>
            <w:r>
              <w:t xml:space="preserve"> to have direct data transfers, allowing a “front panel” radio operation in the same RPi</w:t>
            </w:r>
          </w:p>
        </w:tc>
      </w:tr>
      <w:tr w:rsidR="00FE2DDD" w14:paraId="6E47E820" w14:textId="77777777" w:rsidTr="00E93667">
        <w:tc>
          <w:tcPr>
            <w:tcW w:w="1592" w:type="dxa"/>
          </w:tcPr>
          <w:p w14:paraId="062CF919" w14:textId="0636CEA5" w:rsidR="00FE2DDD" w:rsidRDefault="00FE2DDD" w:rsidP="00FE2DDD">
            <w:r>
              <w:t>Config prom app</w:t>
            </w:r>
          </w:p>
        </w:tc>
        <w:tc>
          <w:tcPr>
            <w:tcW w:w="1839" w:type="dxa"/>
          </w:tcPr>
          <w:p w14:paraId="065CF499" w14:textId="7FA24D74" w:rsidR="00FE2DDD" w:rsidRDefault="00FE2DDD" w:rsidP="00FE2DDD">
            <w:r>
              <w:t>pi</w:t>
            </w:r>
          </w:p>
        </w:tc>
        <w:tc>
          <w:tcPr>
            <w:tcW w:w="6197" w:type="dxa"/>
          </w:tcPr>
          <w:p w14:paraId="3720541F" w14:textId="10826037" w:rsidR="00FE2DDD" w:rsidRDefault="00FE2DDD" w:rsidP="00FE2DDD">
            <w:r>
              <w:t>Write a GUI app to write the config prom, replacing the current command line version</w:t>
            </w:r>
          </w:p>
        </w:tc>
      </w:tr>
    </w:tbl>
    <w:p w14:paraId="1E41C7AC" w14:textId="77777777" w:rsidR="0031394B" w:rsidRPr="0031394B" w:rsidRDefault="0031394B" w:rsidP="0031394B"/>
    <w:p w14:paraId="76BB2B03" w14:textId="2DA205DD" w:rsidR="00A422C6" w:rsidRDefault="00F864F2" w:rsidP="00F864F2">
      <w:pPr>
        <w:pStyle w:val="Heading1"/>
      </w:pPr>
      <w:r>
        <w:t>Useful Information</w:t>
      </w:r>
    </w:p>
    <w:p w14:paraId="3BC7C65A" w14:textId="36883732" w:rsidR="001116D5" w:rsidRDefault="001116D5" w:rsidP="001116D5">
      <w:pPr>
        <w:rPr>
          <w:rStyle w:val="Hyperlink"/>
        </w:rPr>
      </w:pPr>
      <w:r>
        <w:t xml:space="preserve">Phil Harman provided this post about PWM: </w:t>
      </w:r>
      <w:hyperlink r:id="rId59" w:history="1">
        <w:r>
          <w:rPr>
            <w:rStyle w:val="Hyperlink"/>
          </w:rPr>
          <w:t>[hpsdr] EER Support in PowerSDR and Hermes (openhpsdr.org)</w:t>
        </w:r>
      </w:hyperlink>
    </w:p>
    <w:p w14:paraId="22BA4A50" w14:textId="7D85F814" w:rsidR="00E937FD" w:rsidRDefault="00E937FD" w:rsidP="001116D5">
      <w:pPr>
        <w:rPr>
          <w:rStyle w:val="Hyperlink"/>
          <w:color w:val="auto"/>
          <w:u w:val="none"/>
        </w:rPr>
      </w:pPr>
      <w:r>
        <w:rPr>
          <w:rStyle w:val="Hyperlink"/>
          <w:color w:val="auto"/>
          <w:u w:val="none"/>
        </w:rPr>
        <w:t xml:space="preserve">A list of </w:t>
      </w:r>
      <w:proofErr w:type="spellStart"/>
      <w:r>
        <w:rPr>
          <w:rStyle w:val="Hyperlink"/>
          <w:color w:val="auto"/>
          <w:u w:val="none"/>
        </w:rPr>
        <w:t>linux</w:t>
      </w:r>
      <w:proofErr w:type="spellEnd"/>
      <w:r>
        <w:rPr>
          <w:rStyle w:val="Hyperlink"/>
          <w:color w:val="auto"/>
          <w:u w:val="none"/>
        </w:rPr>
        <w:t xml:space="preserve"> IDE tools came up with some candidates to look at. Each claims to have integrated tool chain and debugger.</w:t>
      </w:r>
    </w:p>
    <w:tbl>
      <w:tblPr>
        <w:tblStyle w:val="TableGrid"/>
        <w:tblW w:w="0" w:type="auto"/>
        <w:tblLook w:val="04A0" w:firstRow="1" w:lastRow="0" w:firstColumn="1" w:lastColumn="0" w:noHBand="0" w:noVBand="1"/>
      </w:tblPr>
      <w:tblGrid>
        <w:gridCol w:w="1413"/>
        <w:gridCol w:w="2551"/>
        <w:gridCol w:w="5529"/>
      </w:tblGrid>
      <w:tr w:rsidR="00E937FD" w:rsidRPr="00E937FD" w14:paraId="46F5758E" w14:textId="77777777" w:rsidTr="004F500D">
        <w:tc>
          <w:tcPr>
            <w:tcW w:w="1413" w:type="dxa"/>
          </w:tcPr>
          <w:p w14:paraId="478CA662" w14:textId="75D6CAED" w:rsidR="00E937FD" w:rsidRPr="004F500D" w:rsidRDefault="00E937FD" w:rsidP="00206740">
            <w:pPr>
              <w:rPr>
                <w:rStyle w:val="Hyperlink"/>
                <w:b/>
                <w:bCs/>
                <w:color w:val="auto"/>
                <w:u w:val="none"/>
              </w:rPr>
            </w:pPr>
            <w:r w:rsidRPr="004F500D">
              <w:rPr>
                <w:rStyle w:val="Hyperlink"/>
                <w:b/>
                <w:bCs/>
                <w:color w:val="auto"/>
                <w:u w:val="none"/>
              </w:rPr>
              <w:t>Order to try</w:t>
            </w:r>
          </w:p>
        </w:tc>
        <w:tc>
          <w:tcPr>
            <w:tcW w:w="2551" w:type="dxa"/>
          </w:tcPr>
          <w:p w14:paraId="79D7CF58" w14:textId="22BB4079" w:rsidR="00E937FD" w:rsidRPr="004F500D" w:rsidRDefault="00E937FD" w:rsidP="00206740">
            <w:pPr>
              <w:rPr>
                <w:rStyle w:val="Hyperlink"/>
                <w:b/>
                <w:bCs/>
                <w:color w:val="auto"/>
                <w:u w:val="none"/>
              </w:rPr>
            </w:pPr>
            <w:r w:rsidRPr="004F500D">
              <w:rPr>
                <w:rStyle w:val="Hyperlink"/>
                <w:b/>
                <w:bCs/>
                <w:color w:val="auto"/>
                <w:u w:val="none"/>
              </w:rPr>
              <w:t>IDE</w:t>
            </w:r>
          </w:p>
        </w:tc>
        <w:tc>
          <w:tcPr>
            <w:tcW w:w="5529" w:type="dxa"/>
          </w:tcPr>
          <w:p w14:paraId="673A69B0" w14:textId="50077489" w:rsidR="00E937FD" w:rsidRPr="004F500D" w:rsidRDefault="00E937FD" w:rsidP="00206740">
            <w:pPr>
              <w:rPr>
                <w:rStyle w:val="Hyperlink"/>
                <w:b/>
                <w:bCs/>
                <w:color w:val="auto"/>
                <w:u w:val="none"/>
              </w:rPr>
            </w:pPr>
            <w:r w:rsidRPr="004F500D">
              <w:rPr>
                <w:rStyle w:val="Hyperlink"/>
                <w:b/>
                <w:bCs/>
                <w:color w:val="auto"/>
                <w:u w:val="none"/>
              </w:rPr>
              <w:t>Comment</w:t>
            </w:r>
          </w:p>
        </w:tc>
      </w:tr>
      <w:tr w:rsidR="004F500D" w:rsidRPr="00E937FD" w14:paraId="285D5E78" w14:textId="77777777" w:rsidTr="004F500D">
        <w:tc>
          <w:tcPr>
            <w:tcW w:w="1413" w:type="dxa"/>
          </w:tcPr>
          <w:p w14:paraId="7C2CEBE2" w14:textId="2DD5E9F3" w:rsidR="004F500D" w:rsidRPr="00E937FD" w:rsidRDefault="004F500D" w:rsidP="00206740">
            <w:pPr>
              <w:rPr>
                <w:rStyle w:val="Hyperlink"/>
                <w:color w:val="auto"/>
                <w:u w:val="none"/>
              </w:rPr>
            </w:pPr>
            <w:r>
              <w:rPr>
                <w:rStyle w:val="Hyperlink"/>
                <w:color w:val="auto"/>
                <w:u w:val="none"/>
              </w:rPr>
              <w:t>1</w:t>
            </w:r>
          </w:p>
        </w:tc>
        <w:tc>
          <w:tcPr>
            <w:tcW w:w="2551" w:type="dxa"/>
          </w:tcPr>
          <w:p w14:paraId="62623AD4" w14:textId="0F825AFA" w:rsidR="004F500D" w:rsidRPr="00E937FD" w:rsidRDefault="004F500D" w:rsidP="00206740">
            <w:pPr>
              <w:rPr>
                <w:rStyle w:val="Hyperlink"/>
                <w:color w:val="auto"/>
                <w:u w:val="none"/>
              </w:rPr>
            </w:pPr>
            <w:r w:rsidRPr="00E937FD">
              <w:rPr>
                <w:rStyle w:val="Hyperlink"/>
                <w:color w:val="auto"/>
                <w:u w:val="none"/>
              </w:rPr>
              <w:t>Eclipse CDT</w:t>
            </w:r>
          </w:p>
        </w:tc>
        <w:tc>
          <w:tcPr>
            <w:tcW w:w="5529" w:type="dxa"/>
          </w:tcPr>
          <w:p w14:paraId="6D77CF6C" w14:textId="77777777" w:rsidR="004F500D" w:rsidRPr="00E937FD" w:rsidRDefault="004F500D" w:rsidP="00206740">
            <w:pPr>
              <w:rPr>
                <w:rStyle w:val="Hyperlink"/>
                <w:color w:val="auto"/>
                <w:u w:val="none"/>
              </w:rPr>
            </w:pPr>
          </w:p>
        </w:tc>
      </w:tr>
      <w:tr w:rsidR="00E937FD" w:rsidRPr="00E937FD" w14:paraId="4A325113" w14:textId="1C23E4DF" w:rsidTr="004F500D">
        <w:tc>
          <w:tcPr>
            <w:tcW w:w="1413" w:type="dxa"/>
          </w:tcPr>
          <w:p w14:paraId="46BA7494" w14:textId="027CCD19" w:rsidR="00E937FD" w:rsidRPr="00E937FD" w:rsidRDefault="004F500D" w:rsidP="00206740">
            <w:pPr>
              <w:rPr>
                <w:rStyle w:val="Hyperlink"/>
                <w:color w:val="auto"/>
                <w:u w:val="none"/>
              </w:rPr>
            </w:pPr>
            <w:r>
              <w:rPr>
                <w:rStyle w:val="Hyperlink"/>
                <w:color w:val="auto"/>
                <w:u w:val="none"/>
              </w:rPr>
              <w:t>2</w:t>
            </w:r>
          </w:p>
        </w:tc>
        <w:tc>
          <w:tcPr>
            <w:tcW w:w="2551" w:type="dxa"/>
          </w:tcPr>
          <w:p w14:paraId="53CF13AA" w14:textId="2CAA5E65" w:rsidR="00E937FD" w:rsidRPr="00E937FD" w:rsidRDefault="00E07046" w:rsidP="00206740">
            <w:pPr>
              <w:rPr>
                <w:rStyle w:val="Hyperlink"/>
                <w:color w:val="auto"/>
                <w:u w:val="none"/>
              </w:rPr>
            </w:pPr>
            <w:r w:rsidRPr="00E937FD">
              <w:rPr>
                <w:rStyle w:val="Hyperlink"/>
                <w:color w:val="auto"/>
                <w:u w:val="none"/>
              </w:rPr>
              <w:t xml:space="preserve">K Develop </w:t>
            </w:r>
          </w:p>
        </w:tc>
        <w:tc>
          <w:tcPr>
            <w:tcW w:w="5529" w:type="dxa"/>
          </w:tcPr>
          <w:p w14:paraId="280FFF27" w14:textId="77777777" w:rsidR="00E937FD" w:rsidRPr="00E937FD" w:rsidRDefault="00E937FD" w:rsidP="00206740">
            <w:pPr>
              <w:rPr>
                <w:rStyle w:val="Hyperlink"/>
                <w:color w:val="auto"/>
                <w:u w:val="none"/>
              </w:rPr>
            </w:pPr>
          </w:p>
        </w:tc>
      </w:tr>
      <w:tr w:rsidR="004F500D" w:rsidRPr="00E937FD" w14:paraId="18957442" w14:textId="77777777" w:rsidTr="004F500D">
        <w:tc>
          <w:tcPr>
            <w:tcW w:w="1413" w:type="dxa"/>
          </w:tcPr>
          <w:p w14:paraId="4E1ED692" w14:textId="08D4E5F1" w:rsidR="004F500D" w:rsidRPr="00E937FD" w:rsidRDefault="004F500D" w:rsidP="004F500D">
            <w:pPr>
              <w:rPr>
                <w:rStyle w:val="Hyperlink"/>
                <w:color w:val="auto"/>
                <w:u w:val="none"/>
              </w:rPr>
            </w:pPr>
            <w:r>
              <w:rPr>
                <w:rStyle w:val="Hyperlink"/>
                <w:color w:val="auto"/>
                <w:u w:val="none"/>
              </w:rPr>
              <w:t>3</w:t>
            </w:r>
          </w:p>
        </w:tc>
        <w:tc>
          <w:tcPr>
            <w:tcW w:w="2551" w:type="dxa"/>
          </w:tcPr>
          <w:p w14:paraId="101A7FED" w14:textId="1EF40277" w:rsidR="004F500D" w:rsidRPr="00E937FD" w:rsidRDefault="00E07046" w:rsidP="004F500D">
            <w:pPr>
              <w:rPr>
                <w:rStyle w:val="Hyperlink"/>
                <w:color w:val="auto"/>
                <w:u w:val="none"/>
              </w:rPr>
            </w:pPr>
            <w:r w:rsidRPr="00E937FD">
              <w:rPr>
                <w:rStyle w:val="Hyperlink"/>
                <w:color w:val="auto"/>
                <w:u w:val="none"/>
              </w:rPr>
              <w:t>Qt Creator</w:t>
            </w:r>
          </w:p>
        </w:tc>
        <w:tc>
          <w:tcPr>
            <w:tcW w:w="5529" w:type="dxa"/>
          </w:tcPr>
          <w:p w14:paraId="63AA5540" w14:textId="77777777" w:rsidR="004F500D" w:rsidRPr="00E937FD" w:rsidRDefault="004F500D" w:rsidP="004F500D">
            <w:pPr>
              <w:rPr>
                <w:rStyle w:val="Hyperlink"/>
                <w:color w:val="auto"/>
                <w:u w:val="none"/>
              </w:rPr>
            </w:pPr>
          </w:p>
        </w:tc>
      </w:tr>
      <w:tr w:rsidR="004F500D" w:rsidRPr="00E937FD" w14:paraId="0F6BDF6E" w14:textId="77777777" w:rsidTr="004F500D">
        <w:tc>
          <w:tcPr>
            <w:tcW w:w="1413" w:type="dxa"/>
          </w:tcPr>
          <w:p w14:paraId="4286FC09" w14:textId="6A860852" w:rsidR="004F500D" w:rsidRPr="00E937FD" w:rsidRDefault="004F500D" w:rsidP="004F500D">
            <w:pPr>
              <w:rPr>
                <w:rStyle w:val="Hyperlink"/>
                <w:color w:val="auto"/>
                <w:u w:val="none"/>
              </w:rPr>
            </w:pPr>
            <w:r>
              <w:rPr>
                <w:rStyle w:val="Hyperlink"/>
                <w:color w:val="auto"/>
                <w:u w:val="none"/>
              </w:rPr>
              <w:t>4</w:t>
            </w:r>
          </w:p>
        </w:tc>
        <w:tc>
          <w:tcPr>
            <w:tcW w:w="2551" w:type="dxa"/>
          </w:tcPr>
          <w:p w14:paraId="4F7FC900" w14:textId="4394C6A4" w:rsidR="004F500D" w:rsidRPr="00E937FD" w:rsidRDefault="004F500D" w:rsidP="004F500D">
            <w:pPr>
              <w:rPr>
                <w:rStyle w:val="Hyperlink"/>
                <w:color w:val="auto"/>
                <w:u w:val="none"/>
              </w:rPr>
            </w:pPr>
            <w:r w:rsidRPr="00E937FD">
              <w:rPr>
                <w:rStyle w:val="Hyperlink"/>
                <w:color w:val="auto"/>
                <w:u w:val="none"/>
              </w:rPr>
              <w:t>Oracle Solaris Studio</w:t>
            </w:r>
          </w:p>
        </w:tc>
        <w:tc>
          <w:tcPr>
            <w:tcW w:w="5529" w:type="dxa"/>
          </w:tcPr>
          <w:p w14:paraId="744ED5C5" w14:textId="77777777" w:rsidR="004F500D" w:rsidRPr="00E937FD" w:rsidRDefault="004F500D" w:rsidP="004F500D">
            <w:pPr>
              <w:rPr>
                <w:rStyle w:val="Hyperlink"/>
                <w:color w:val="auto"/>
                <w:u w:val="none"/>
              </w:rPr>
            </w:pPr>
          </w:p>
        </w:tc>
      </w:tr>
      <w:tr w:rsidR="004F500D" w:rsidRPr="00E937FD" w14:paraId="2CB250A8" w14:textId="77777777" w:rsidTr="004F500D">
        <w:tc>
          <w:tcPr>
            <w:tcW w:w="1413" w:type="dxa"/>
          </w:tcPr>
          <w:p w14:paraId="50228A3F" w14:textId="32FA2459" w:rsidR="004F500D" w:rsidRPr="00E937FD" w:rsidRDefault="004F500D" w:rsidP="004F500D">
            <w:pPr>
              <w:rPr>
                <w:rStyle w:val="Hyperlink"/>
                <w:color w:val="auto"/>
                <w:u w:val="none"/>
              </w:rPr>
            </w:pPr>
            <w:r>
              <w:rPr>
                <w:rStyle w:val="Hyperlink"/>
                <w:color w:val="auto"/>
                <w:u w:val="none"/>
              </w:rPr>
              <w:t>5</w:t>
            </w:r>
          </w:p>
        </w:tc>
        <w:tc>
          <w:tcPr>
            <w:tcW w:w="2551" w:type="dxa"/>
          </w:tcPr>
          <w:p w14:paraId="581E793D" w14:textId="61CB3998" w:rsidR="004F500D" w:rsidRPr="00E937FD" w:rsidRDefault="004F500D" w:rsidP="004F500D">
            <w:pPr>
              <w:rPr>
                <w:rStyle w:val="Hyperlink"/>
                <w:color w:val="auto"/>
                <w:u w:val="none"/>
              </w:rPr>
            </w:pPr>
            <w:proofErr w:type="spellStart"/>
            <w:r w:rsidRPr="00E937FD">
              <w:rPr>
                <w:rStyle w:val="Hyperlink"/>
                <w:color w:val="auto"/>
                <w:u w:val="none"/>
              </w:rPr>
              <w:t>Codelite</w:t>
            </w:r>
            <w:proofErr w:type="spellEnd"/>
          </w:p>
        </w:tc>
        <w:tc>
          <w:tcPr>
            <w:tcW w:w="5529" w:type="dxa"/>
          </w:tcPr>
          <w:p w14:paraId="241DF7A6" w14:textId="77777777" w:rsidR="004F500D" w:rsidRPr="00E937FD" w:rsidRDefault="004F500D" w:rsidP="004F500D">
            <w:pPr>
              <w:rPr>
                <w:rStyle w:val="Hyperlink"/>
                <w:color w:val="auto"/>
                <w:u w:val="none"/>
              </w:rPr>
            </w:pPr>
          </w:p>
        </w:tc>
      </w:tr>
      <w:tr w:rsidR="004F500D" w:rsidRPr="00E937FD" w14:paraId="56A6F99D" w14:textId="77777777" w:rsidTr="004F500D">
        <w:tc>
          <w:tcPr>
            <w:tcW w:w="1413" w:type="dxa"/>
          </w:tcPr>
          <w:p w14:paraId="3CDCB6A5" w14:textId="41512A79" w:rsidR="004F500D" w:rsidRPr="00E937FD" w:rsidRDefault="004F500D" w:rsidP="004F500D">
            <w:pPr>
              <w:rPr>
                <w:rStyle w:val="Hyperlink"/>
                <w:color w:val="auto"/>
                <w:u w:val="none"/>
              </w:rPr>
            </w:pPr>
            <w:r>
              <w:rPr>
                <w:rStyle w:val="Hyperlink"/>
                <w:color w:val="auto"/>
                <w:u w:val="none"/>
              </w:rPr>
              <w:t>6</w:t>
            </w:r>
          </w:p>
        </w:tc>
        <w:tc>
          <w:tcPr>
            <w:tcW w:w="2551" w:type="dxa"/>
          </w:tcPr>
          <w:p w14:paraId="7A57AD48" w14:textId="0DAF894B" w:rsidR="004F500D" w:rsidRPr="00E937FD" w:rsidRDefault="004F500D" w:rsidP="004F500D">
            <w:pPr>
              <w:rPr>
                <w:rStyle w:val="Hyperlink"/>
                <w:color w:val="auto"/>
                <w:u w:val="none"/>
              </w:rPr>
            </w:pPr>
            <w:r w:rsidRPr="00E937FD">
              <w:rPr>
                <w:rStyle w:val="Hyperlink"/>
                <w:color w:val="auto"/>
                <w:u w:val="none"/>
              </w:rPr>
              <w:t>Code::Blocks</w:t>
            </w:r>
          </w:p>
        </w:tc>
        <w:tc>
          <w:tcPr>
            <w:tcW w:w="5529" w:type="dxa"/>
          </w:tcPr>
          <w:p w14:paraId="109F9F17" w14:textId="77777777" w:rsidR="004F500D" w:rsidRPr="00E937FD" w:rsidRDefault="004F500D" w:rsidP="004F500D">
            <w:pPr>
              <w:rPr>
                <w:rStyle w:val="Hyperlink"/>
                <w:color w:val="auto"/>
                <w:u w:val="none"/>
              </w:rPr>
            </w:pPr>
          </w:p>
        </w:tc>
      </w:tr>
      <w:tr w:rsidR="004F500D" w:rsidRPr="00E937FD" w14:paraId="1C329B34" w14:textId="08BC413B" w:rsidTr="004F500D">
        <w:tc>
          <w:tcPr>
            <w:tcW w:w="1413" w:type="dxa"/>
          </w:tcPr>
          <w:p w14:paraId="64417E61" w14:textId="61D72A03" w:rsidR="004F500D" w:rsidRPr="00E937FD" w:rsidRDefault="004F500D" w:rsidP="004F500D">
            <w:pPr>
              <w:rPr>
                <w:rStyle w:val="Hyperlink"/>
                <w:color w:val="auto"/>
                <w:u w:val="none"/>
              </w:rPr>
            </w:pPr>
            <w:r>
              <w:rPr>
                <w:rStyle w:val="Hyperlink"/>
                <w:color w:val="auto"/>
                <w:u w:val="none"/>
              </w:rPr>
              <w:t>7</w:t>
            </w:r>
          </w:p>
        </w:tc>
        <w:tc>
          <w:tcPr>
            <w:tcW w:w="2551" w:type="dxa"/>
          </w:tcPr>
          <w:p w14:paraId="075D2A76" w14:textId="16FA61C2" w:rsidR="004F500D" w:rsidRPr="00E937FD" w:rsidRDefault="004F500D" w:rsidP="004F500D">
            <w:pPr>
              <w:rPr>
                <w:rStyle w:val="Hyperlink"/>
                <w:color w:val="auto"/>
                <w:u w:val="none"/>
              </w:rPr>
            </w:pPr>
            <w:proofErr w:type="spellStart"/>
            <w:r w:rsidRPr="00E937FD">
              <w:rPr>
                <w:rStyle w:val="Hyperlink"/>
                <w:color w:val="auto"/>
                <w:u w:val="none"/>
              </w:rPr>
              <w:t>Anjuta</w:t>
            </w:r>
            <w:proofErr w:type="spellEnd"/>
          </w:p>
        </w:tc>
        <w:tc>
          <w:tcPr>
            <w:tcW w:w="5529" w:type="dxa"/>
          </w:tcPr>
          <w:p w14:paraId="391F218B" w14:textId="77777777" w:rsidR="004F500D" w:rsidRPr="00E937FD" w:rsidRDefault="004F500D" w:rsidP="004F500D">
            <w:pPr>
              <w:rPr>
                <w:rStyle w:val="Hyperlink"/>
                <w:color w:val="auto"/>
                <w:u w:val="none"/>
              </w:rPr>
            </w:pPr>
          </w:p>
        </w:tc>
      </w:tr>
      <w:tr w:rsidR="004F500D" w:rsidRPr="00E937FD" w14:paraId="2506174F" w14:textId="7A56924E" w:rsidTr="004F500D">
        <w:tc>
          <w:tcPr>
            <w:tcW w:w="1413" w:type="dxa"/>
          </w:tcPr>
          <w:p w14:paraId="18BC2F37" w14:textId="1673AEED" w:rsidR="004F500D" w:rsidRPr="00E937FD" w:rsidRDefault="004F500D" w:rsidP="004F500D">
            <w:pPr>
              <w:rPr>
                <w:rStyle w:val="Hyperlink"/>
                <w:color w:val="auto"/>
                <w:u w:val="none"/>
              </w:rPr>
            </w:pPr>
            <w:r>
              <w:rPr>
                <w:rStyle w:val="Hyperlink"/>
                <w:color w:val="auto"/>
                <w:u w:val="none"/>
              </w:rPr>
              <w:t>8</w:t>
            </w:r>
          </w:p>
        </w:tc>
        <w:tc>
          <w:tcPr>
            <w:tcW w:w="2551" w:type="dxa"/>
          </w:tcPr>
          <w:p w14:paraId="5C78E56B" w14:textId="63862F6A" w:rsidR="004F500D" w:rsidRPr="00E937FD" w:rsidRDefault="004F500D" w:rsidP="004F500D">
            <w:pPr>
              <w:rPr>
                <w:rStyle w:val="Hyperlink"/>
                <w:color w:val="auto"/>
                <w:u w:val="none"/>
              </w:rPr>
            </w:pPr>
            <w:r w:rsidRPr="00E937FD">
              <w:rPr>
                <w:rStyle w:val="Hyperlink"/>
                <w:color w:val="auto"/>
                <w:u w:val="none"/>
              </w:rPr>
              <w:t>Gnat Programming Studio</w:t>
            </w:r>
          </w:p>
        </w:tc>
        <w:tc>
          <w:tcPr>
            <w:tcW w:w="5529" w:type="dxa"/>
          </w:tcPr>
          <w:p w14:paraId="6637BF1B" w14:textId="77777777" w:rsidR="004F500D" w:rsidRPr="00E937FD" w:rsidRDefault="004F500D" w:rsidP="004F500D">
            <w:pPr>
              <w:rPr>
                <w:rStyle w:val="Hyperlink"/>
                <w:color w:val="auto"/>
                <w:u w:val="none"/>
              </w:rPr>
            </w:pPr>
          </w:p>
        </w:tc>
      </w:tr>
      <w:tr w:rsidR="004F500D" w:rsidRPr="00E937FD" w14:paraId="54253F86" w14:textId="03AB69EB" w:rsidTr="004F500D">
        <w:tc>
          <w:tcPr>
            <w:tcW w:w="1413" w:type="dxa"/>
          </w:tcPr>
          <w:p w14:paraId="7B43F388" w14:textId="77777777" w:rsidR="004F500D" w:rsidRPr="00E937FD" w:rsidRDefault="004F500D" w:rsidP="004F500D">
            <w:pPr>
              <w:rPr>
                <w:rStyle w:val="Hyperlink"/>
                <w:color w:val="auto"/>
                <w:u w:val="none"/>
              </w:rPr>
            </w:pPr>
          </w:p>
        </w:tc>
        <w:tc>
          <w:tcPr>
            <w:tcW w:w="2551" w:type="dxa"/>
          </w:tcPr>
          <w:p w14:paraId="75B8F894" w14:textId="5D460218" w:rsidR="004F500D" w:rsidRPr="00E937FD" w:rsidRDefault="004F500D" w:rsidP="004F500D">
            <w:pPr>
              <w:rPr>
                <w:rStyle w:val="Hyperlink"/>
                <w:color w:val="auto"/>
                <w:u w:val="none"/>
              </w:rPr>
            </w:pPr>
          </w:p>
        </w:tc>
        <w:tc>
          <w:tcPr>
            <w:tcW w:w="5529" w:type="dxa"/>
          </w:tcPr>
          <w:p w14:paraId="620B208E" w14:textId="77777777" w:rsidR="004F500D" w:rsidRPr="00E937FD" w:rsidRDefault="004F500D" w:rsidP="004F500D">
            <w:pPr>
              <w:rPr>
                <w:rStyle w:val="Hyperlink"/>
                <w:color w:val="auto"/>
                <w:u w:val="none"/>
              </w:rPr>
            </w:pPr>
          </w:p>
        </w:tc>
      </w:tr>
      <w:tr w:rsidR="004F500D" w:rsidRPr="00E937FD" w14:paraId="6C23E1DD" w14:textId="5FECCCAA" w:rsidTr="004F500D">
        <w:tc>
          <w:tcPr>
            <w:tcW w:w="1413" w:type="dxa"/>
          </w:tcPr>
          <w:p w14:paraId="299C43BB" w14:textId="77777777" w:rsidR="004F500D" w:rsidRPr="00E937FD" w:rsidRDefault="004F500D" w:rsidP="004F500D">
            <w:pPr>
              <w:rPr>
                <w:rStyle w:val="Hyperlink"/>
                <w:color w:val="auto"/>
                <w:u w:val="none"/>
              </w:rPr>
            </w:pPr>
          </w:p>
        </w:tc>
        <w:tc>
          <w:tcPr>
            <w:tcW w:w="2551" w:type="dxa"/>
          </w:tcPr>
          <w:p w14:paraId="3402D7F7" w14:textId="218094E2" w:rsidR="004F500D" w:rsidRPr="00E937FD" w:rsidRDefault="004F500D" w:rsidP="004F500D">
            <w:pPr>
              <w:rPr>
                <w:rStyle w:val="Hyperlink"/>
                <w:color w:val="auto"/>
                <w:u w:val="none"/>
              </w:rPr>
            </w:pPr>
          </w:p>
        </w:tc>
        <w:tc>
          <w:tcPr>
            <w:tcW w:w="5529" w:type="dxa"/>
          </w:tcPr>
          <w:p w14:paraId="1A7470E0" w14:textId="77777777" w:rsidR="004F500D" w:rsidRPr="00E937FD" w:rsidRDefault="004F500D" w:rsidP="004F500D">
            <w:pPr>
              <w:rPr>
                <w:rStyle w:val="Hyperlink"/>
                <w:color w:val="auto"/>
                <w:u w:val="none"/>
              </w:rPr>
            </w:pPr>
          </w:p>
        </w:tc>
      </w:tr>
      <w:tr w:rsidR="004F500D" w:rsidRPr="00E937FD" w14:paraId="162D2CB7" w14:textId="001AF00F" w:rsidTr="004F500D">
        <w:tc>
          <w:tcPr>
            <w:tcW w:w="1413" w:type="dxa"/>
          </w:tcPr>
          <w:p w14:paraId="0FBB21D0" w14:textId="77777777" w:rsidR="004F500D" w:rsidRPr="00E937FD" w:rsidRDefault="004F500D" w:rsidP="004F500D">
            <w:pPr>
              <w:rPr>
                <w:rStyle w:val="Hyperlink"/>
                <w:color w:val="auto"/>
                <w:u w:val="none"/>
              </w:rPr>
            </w:pPr>
          </w:p>
        </w:tc>
        <w:tc>
          <w:tcPr>
            <w:tcW w:w="2551" w:type="dxa"/>
          </w:tcPr>
          <w:p w14:paraId="379CD1E6" w14:textId="26044C42" w:rsidR="004F500D" w:rsidRPr="00E937FD" w:rsidRDefault="004F500D" w:rsidP="004F500D">
            <w:pPr>
              <w:rPr>
                <w:rStyle w:val="Hyperlink"/>
                <w:color w:val="auto"/>
                <w:u w:val="none"/>
              </w:rPr>
            </w:pPr>
          </w:p>
        </w:tc>
        <w:tc>
          <w:tcPr>
            <w:tcW w:w="5529" w:type="dxa"/>
          </w:tcPr>
          <w:p w14:paraId="24782925" w14:textId="77777777" w:rsidR="004F500D" w:rsidRPr="00E937FD" w:rsidRDefault="004F500D" w:rsidP="004F500D">
            <w:pPr>
              <w:rPr>
                <w:rStyle w:val="Hyperlink"/>
                <w:color w:val="auto"/>
                <w:u w:val="none"/>
              </w:rPr>
            </w:pPr>
          </w:p>
        </w:tc>
      </w:tr>
      <w:tr w:rsidR="004F500D" w:rsidRPr="00E937FD" w14:paraId="03DC7CFB" w14:textId="30CF450A" w:rsidTr="004F500D">
        <w:tc>
          <w:tcPr>
            <w:tcW w:w="1413" w:type="dxa"/>
          </w:tcPr>
          <w:p w14:paraId="1E3CB37A" w14:textId="77777777" w:rsidR="004F500D" w:rsidRPr="00E937FD" w:rsidRDefault="004F500D" w:rsidP="004F500D">
            <w:pPr>
              <w:rPr>
                <w:rStyle w:val="Hyperlink"/>
                <w:color w:val="auto"/>
                <w:u w:val="none"/>
              </w:rPr>
            </w:pPr>
          </w:p>
        </w:tc>
        <w:tc>
          <w:tcPr>
            <w:tcW w:w="2551" w:type="dxa"/>
          </w:tcPr>
          <w:p w14:paraId="5E1918E2" w14:textId="0DEE4EA8" w:rsidR="004F500D" w:rsidRPr="00E937FD" w:rsidRDefault="004F500D" w:rsidP="004F500D">
            <w:pPr>
              <w:rPr>
                <w:rStyle w:val="Hyperlink"/>
                <w:color w:val="auto"/>
                <w:u w:val="none"/>
              </w:rPr>
            </w:pPr>
          </w:p>
        </w:tc>
        <w:tc>
          <w:tcPr>
            <w:tcW w:w="5529" w:type="dxa"/>
          </w:tcPr>
          <w:p w14:paraId="1A985545" w14:textId="77777777" w:rsidR="004F500D" w:rsidRPr="00E937FD" w:rsidRDefault="004F500D" w:rsidP="004F500D">
            <w:pPr>
              <w:rPr>
                <w:rStyle w:val="Hyperlink"/>
                <w:color w:val="auto"/>
                <w:u w:val="none"/>
              </w:rPr>
            </w:pPr>
          </w:p>
        </w:tc>
      </w:tr>
      <w:tr w:rsidR="004F500D" w:rsidRPr="00E937FD" w14:paraId="4A385712" w14:textId="610BFA3A" w:rsidTr="004F500D">
        <w:tc>
          <w:tcPr>
            <w:tcW w:w="1413" w:type="dxa"/>
          </w:tcPr>
          <w:p w14:paraId="2E3B2735" w14:textId="77777777" w:rsidR="004F500D" w:rsidRPr="00E937FD" w:rsidRDefault="004F500D" w:rsidP="004F500D">
            <w:pPr>
              <w:rPr>
                <w:rStyle w:val="Hyperlink"/>
                <w:color w:val="auto"/>
                <w:u w:val="none"/>
              </w:rPr>
            </w:pPr>
          </w:p>
        </w:tc>
        <w:tc>
          <w:tcPr>
            <w:tcW w:w="2551" w:type="dxa"/>
          </w:tcPr>
          <w:p w14:paraId="3CB36BB8" w14:textId="767DA849" w:rsidR="004F500D" w:rsidRPr="00E937FD" w:rsidRDefault="004F500D" w:rsidP="004F500D"/>
        </w:tc>
        <w:tc>
          <w:tcPr>
            <w:tcW w:w="5529" w:type="dxa"/>
          </w:tcPr>
          <w:p w14:paraId="238B6BD2" w14:textId="77777777" w:rsidR="004F500D" w:rsidRPr="00E937FD" w:rsidRDefault="004F500D" w:rsidP="004F500D">
            <w:pPr>
              <w:rPr>
                <w:rStyle w:val="Hyperlink"/>
                <w:color w:val="auto"/>
                <w:u w:val="none"/>
              </w:rPr>
            </w:pPr>
          </w:p>
        </w:tc>
      </w:tr>
    </w:tbl>
    <w:p w14:paraId="608D19FA" w14:textId="1D94A0DA" w:rsidR="002338B3" w:rsidRDefault="002338B3" w:rsidP="002338B3">
      <w:r>
        <w:t xml:space="preserve">See: </w:t>
      </w:r>
      <w:hyperlink r:id="rId60" w:history="1">
        <w:r>
          <w:rPr>
            <w:rStyle w:val="Hyperlink"/>
          </w:rPr>
          <w:t xml:space="preserve">21 Best Free Linux Integrated Development Environments (IDEs) - </w:t>
        </w:r>
        <w:proofErr w:type="spellStart"/>
        <w:r>
          <w:rPr>
            <w:rStyle w:val="Hyperlink"/>
          </w:rPr>
          <w:t>LinuxLinks</w:t>
        </w:r>
        <w:proofErr w:type="spellEnd"/>
      </w:hyperlink>
    </w:p>
    <w:p w14:paraId="69EB9440" w14:textId="7ECFF0FC" w:rsidR="002338B3" w:rsidRDefault="002338B3" w:rsidP="002338B3">
      <w:r>
        <w:t xml:space="preserve">See: </w:t>
      </w:r>
      <w:hyperlink r:id="rId61" w:anchor="C/C++" w:history="1">
        <w:r>
          <w:rPr>
            <w:rStyle w:val="Hyperlink"/>
          </w:rPr>
          <w:t>Comparison of integrated development environments - Wikipedia</w:t>
        </w:r>
      </w:hyperlink>
    </w:p>
    <w:p w14:paraId="0A5CE3B8" w14:textId="77777777" w:rsidR="002338B3" w:rsidRDefault="002338B3" w:rsidP="002338B3"/>
    <w:p w14:paraId="6389A1DA" w14:textId="3D2C1E24" w:rsidR="003A4879" w:rsidRDefault="003A4879" w:rsidP="003A4879">
      <w:pPr>
        <w:pStyle w:val="Heading1"/>
      </w:pPr>
      <w:r>
        <w:lastRenderedPageBreak/>
        <w:t>Notes</w:t>
      </w:r>
    </w:p>
    <w:p w14:paraId="74944DFD" w14:textId="5524D190"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3011764F" w14:textId="15117045"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6FB14A35"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78609AC2" w14:textId="151916BD"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5A7DAE57" w14:textId="77777777" w:rsidR="003A4879" w:rsidRPr="003A4879" w:rsidRDefault="003A4879" w:rsidP="003A4879"/>
    <w:sectPr w:rsidR="003A4879" w:rsidRPr="003A4879" w:rsidSect="0054171F">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EB04C" w14:textId="77777777" w:rsidR="00103574" w:rsidRDefault="00103574" w:rsidP="005B19D9">
      <w:pPr>
        <w:spacing w:after="0" w:line="240" w:lineRule="auto"/>
      </w:pPr>
      <w:r>
        <w:separator/>
      </w:r>
    </w:p>
  </w:endnote>
  <w:endnote w:type="continuationSeparator" w:id="0">
    <w:p w14:paraId="3DEBFED2" w14:textId="77777777" w:rsidR="00103574" w:rsidRDefault="00103574"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4ABFA" w14:textId="77777777" w:rsidR="00103574" w:rsidRDefault="00103574" w:rsidP="005B19D9">
      <w:pPr>
        <w:spacing w:after="0" w:line="240" w:lineRule="auto"/>
      </w:pPr>
      <w:r>
        <w:separator/>
      </w:r>
    </w:p>
  </w:footnote>
  <w:footnote w:type="continuationSeparator" w:id="0">
    <w:p w14:paraId="63228EE2" w14:textId="77777777" w:rsidR="00103574" w:rsidRDefault="00103574" w:rsidP="005B19D9">
      <w:pPr>
        <w:spacing w:after="0" w:line="240" w:lineRule="auto"/>
      </w:pPr>
      <w:r>
        <w:continuationSeparator/>
      </w:r>
    </w:p>
  </w:footnote>
  <w:footnote w:id="1">
    <w:p w14:paraId="6B316BEA" w14:textId="77777777" w:rsidR="00F45671" w:rsidRDefault="00F45671" w:rsidP="00C50CE4">
      <w:pPr>
        <w:pStyle w:val="FootnoteText"/>
      </w:pPr>
      <w:r>
        <w:rPr>
          <w:rStyle w:val="FootnoteReference"/>
        </w:rPr>
        <w:footnoteRef/>
      </w:r>
      <w:r>
        <w:t xml:space="preserve"> Source: Xilinx </w:t>
      </w:r>
      <w:r w:rsidRPr="005B19D9">
        <w:t>AR# 51017</w:t>
      </w:r>
    </w:p>
  </w:footnote>
  <w:footnote w:id="2">
    <w:p w14:paraId="6205DE3A" w14:textId="77777777" w:rsidR="00F45671" w:rsidRDefault="00F45671"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DB3553C"/>
    <w:multiLevelType w:val="hybridMultilevel"/>
    <w:tmpl w:val="53123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9"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25"/>
  </w:num>
  <w:num w:numId="4">
    <w:abstractNumId w:val="12"/>
  </w:num>
  <w:num w:numId="5">
    <w:abstractNumId w:val="11"/>
  </w:num>
  <w:num w:numId="6">
    <w:abstractNumId w:val="8"/>
  </w:num>
  <w:num w:numId="7">
    <w:abstractNumId w:val="22"/>
  </w:num>
  <w:num w:numId="8">
    <w:abstractNumId w:val="0"/>
  </w:num>
  <w:num w:numId="9">
    <w:abstractNumId w:val="5"/>
  </w:num>
  <w:num w:numId="10">
    <w:abstractNumId w:val="13"/>
  </w:num>
  <w:num w:numId="11">
    <w:abstractNumId w:val="26"/>
  </w:num>
  <w:num w:numId="12">
    <w:abstractNumId w:val="21"/>
  </w:num>
  <w:num w:numId="13">
    <w:abstractNumId w:val="10"/>
  </w:num>
  <w:num w:numId="14">
    <w:abstractNumId w:val="17"/>
  </w:num>
  <w:num w:numId="15">
    <w:abstractNumId w:val="28"/>
  </w:num>
  <w:num w:numId="16">
    <w:abstractNumId w:val="1"/>
  </w:num>
  <w:num w:numId="17">
    <w:abstractNumId w:val="29"/>
  </w:num>
  <w:num w:numId="18">
    <w:abstractNumId w:val="27"/>
  </w:num>
  <w:num w:numId="19">
    <w:abstractNumId w:val="15"/>
  </w:num>
  <w:num w:numId="20">
    <w:abstractNumId w:val="18"/>
  </w:num>
  <w:num w:numId="21">
    <w:abstractNumId w:val="7"/>
  </w:num>
  <w:num w:numId="22">
    <w:abstractNumId w:val="23"/>
  </w:num>
  <w:num w:numId="23">
    <w:abstractNumId w:val="14"/>
  </w:num>
  <w:num w:numId="24">
    <w:abstractNumId w:val="3"/>
  </w:num>
  <w:num w:numId="25">
    <w:abstractNumId w:val="16"/>
  </w:num>
  <w:num w:numId="26">
    <w:abstractNumId w:val="19"/>
  </w:num>
  <w:num w:numId="27">
    <w:abstractNumId w:val="2"/>
  </w:num>
  <w:num w:numId="28">
    <w:abstractNumId w:val="24"/>
  </w:num>
  <w:num w:numId="29">
    <w:abstractNumId w:val="4"/>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40E2"/>
    <w:rsid w:val="00000255"/>
    <w:rsid w:val="00000B42"/>
    <w:rsid w:val="000067F7"/>
    <w:rsid w:val="00011A86"/>
    <w:rsid w:val="00014186"/>
    <w:rsid w:val="00014ACE"/>
    <w:rsid w:val="00015B98"/>
    <w:rsid w:val="000205FA"/>
    <w:rsid w:val="00021599"/>
    <w:rsid w:val="00031737"/>
    <w:rsid w:val="00033700"/>
    <w:rsid w:val="00037434"/>
    <w:rsid w:val="00037978"/>
    <w:rsid w:val="00040B82"/>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83198"/>
    <w:rsid w:val="000857C6"/>
    <w:rsid w:val="00090EBC"/>
    <w:rsid w:val="00091189"/>
    <w:rsid w:val="000933FD"/>
    <w:rsid w:val="000934C6"/>
    <w:rsid w:val="00094CAE"/>
    <w:rsid w:val="00095A46"/>
    <w:rsid w:val="000973D5"/>
    <w:rsid w:val="000976E0"/>
    <w:rsid w:val="00097F99"/>
    <w:rsid w:val="000A0D9D"/>
    <w:rsid w:val="000A2228"/>
    <w:rsid w:val="000A28D3"/>
    <w:rsid w:val="000A350D"/>
    <w:rsid w:val="000A4824"/>
    <w:rsid w:val="000A6043"/>
    <w:rsid w:val="000B01AC"/>
    <w:rsid w:val="000B0B85"/>
    <w:rsid w:val="000B0F77"/>
    <w:rsid w:val="000C00F5"/>
    <w:rsid w:val="000C16C0"/>
    <w:rsid w:val="000D532D"/>
    <w:rsid w:val="000E0209"/>
    <w:rsid w:val="000E501D"/>
    <w:rsid w:val="000E66CA"/>
    <w:rsid w:val="000F013E"/>
    <w:rsid w:val="000F05F1"/>
    <w:rsid w:val="000F1225"/>
    <w:rsid w:val="000F1BAC"/>
    <w:rsid w:val="000F3CBF"/>
    <w:rsid w:val="000F42E0"/>
    <w:rsid w:val="000F52D7"/>
    <w:rsid w:val="000F5D16"/>
    <w:rsid w:val="001001B2"/>
    <w:rsid w:val="001004DD"/>
    <w:rsid w:val="00103574"/>
    <w:rsid w:val="00103744"/>
    <w:rsid w:val="001079F4"/>
    <w:rsid w:val="00110502"/>
    <w:rsid w:val="00110769"/>
    <w:rsid w:val="001116D5"/>
    <w:rsid w:val="001125EA"/>
    <w:rsid w:val="00112648"/>
    <w:rsid w:val="00114892"/>
    <w:rsid w:val="00116843"/>
    <w:rsid w:val="001168D2"/>
    <w:rsid w:val="00117179"/>
    <w:rsid w:val="001177C8"/>
    <w:rsid w:val="0012142F"/>
    <w:rsid w:val="0013009F"/>
    <w:rsid w:val="00132D3D"/>
    <w:rsid w:val="00133AD4"/>
    <w:rsid w:val="00133C61"/>
    <w:rsid w:val="00134F3C"/>
    <w:rsid w:val="00134FB0"/>
    <w:rsid w:val="00136F2B"/>
    <w:rsid w:val="00143781"/>
    <w:rsid w:val="00145074"/>
    <w:rsid w:val="00146CFE"/>
    <w:rsid w:val="00150EF7"/>
    <w:rsid w:val="00162EC0"/>
    <w:rsid w:val="00164929"/>
    <w:rsid w:val="00165FDD"/>
    <w:rsid w:val="00165FEE"/>
    <w:rsid w:val="0016607E"/>
    <w:rsid w:val="0016724E"/>
    <w:rsid w:val="0016759E"/>
    <w:rsid w:val="00167E43"/>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4910"/>
    <w:rsid w:val="001B61C9"/>
    <w:rsid w:val="001B7503"/>
    <w:rsid w:val="001C5563"/>
    <w:rsid w:val="001D2467"/>
    <w:rsid w:val="001D56D3"/>
    <w:rsid w:val="001D6779"/>
    <w:rsid w:val="001E6C72"/>
    <w:rsid w:val="001F1451"/>
    <w:rsid w:val="001F1B5B"/>
    <w:rsid w:val="001F4D8E"/>
    <w:rsid w:val="002009E0"/>
    <w:rsid w:val="00205C24"/>
    <w:rsid w:val="00210A08"/>
    <w:rsid w:val="002122F8"/>
    <w:rsid w:val="0021263A"/>
    <w:rsid w:val="00212C24"/>
    <w:rsid w:val="0021603B"/>
    <w:rsid w:val="00217543"/>
    <w:rsid w:val="0022177E"/>
    <w:rsid w:val="00224C5F"/>
    <w:rsid w:val="0022703F"/>
    <w:rsid w:val="00227892"/>
    <w:rsid w:val="002338B3"/>
    <w:rsid w:val="002342FF"/>
    <w:rsid w:val="00241EB1"/>
    <w:rsid w:val="00242536"/>
    <w:rsid w:val="00242C4A"/>
    <w:rsid w:val="00243162"/>
    <w:rsid w:val="00243BFA"/>
    <w:rsid w:val="00243C55"/>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5623"/>
    <w:rsid w:val="00295A62"/>
    <w:rsid w:val="00297C36"/>
    <w:rsid w:val="002A0DDF"/>
    <w:rsid w:val="002A5E5F"/>
    <w:rsid w:val="002B43B8"/>
    <w:rsid w:val="002B7A68"/>
    <w:rsid w:val="002C2218"/>
    <w:rsid w:val="002C2CF2"/>
    <w:rsid w:val="002C603E"/>
    <w:rsid w:val="002C60B6"/>
    <w:rsid w:val="002C6D00"/>
    <w:rsid w:val="002C705C"/>
    <w:rsid w:val="002C7505"/>
    <w:rsid w:val="002D1D45"/>
    <w:rsid w:val="002D6CEC"/>
    <w:rsid w:val="002D7173"/>
    <w:rsid w:val="002D7660"/>
    <w:rsid w:val="002E01C7"/>
    <w:rsid w:val="002E498A"/>
    <w:rsid w:val="002E5E88"/>
    <w:rsid w:val="002F2286"/>
    <w:rsid w:val="002F42D9"/>
    <w:rsid w:val="002F6C8B"/>
    <w:rsid w:val="002F6D47"/>
    <w:rsid w:val="002F7518"/>
    <w:rsid w:val="002F7B72"/>
    <w:rsid w:val="003002C4"/>
    <w:rsid w:val="00304A70"/>
    <w:rsid w:val="00305FE3"/>
    <w:rsid w:val="00312110"/>
    <w:rsid w:val="003127CE"/>
    <w:rsid w:val="0031394B"/>
    <w:rsid w:val="0031519A"/>
    <w:rsid w:val="00315969"/>
    <w:rsid w:val="00316EA9"/>
    <w:rsid w:val="00321E68"/>
    <w:rsid w:val="00325D83"/>
    <w:rsid w:val="003268E4"/>
    <w:rsid w:val="003317B2"/>
    <w:rsid w:val="00332241"/>
    <w:rsid w:val="00332E8A"/>
    <w:rsid w:val="003342B2"/>
    <w:rsid w:val="00343209"/>
    <w:rsid w:val="00344CE0"/>
    <w:rsid w:val="00346094"/>
    <w:rsid w:val="0034655F"/>
    <w:rsid w:val="00346F0F"/>
    <w:rsid w:val="0035235D"/>
    <w:rsid w:val="00355C81"/>
    <w:rsid w:val="00371C15"/>
    <w:rsid w:val="003728CF"/>
    <w:rsid w:val="00380E13"/>
    <w:rsid w:val="00381A48"/>
    <w:rsid w:val="0038252B"/>
    <w:rsid w:val="0038431D"/>
    <w:rsid w:val="0038458C"/>
    <w:rsid w:val="00393CA3"/>
    <w:rsid w:val="00396323"/>
    <w:rsid w:val="003A29A3"/>
    <w:rsid w:val="003A375F"/>
    <w:rsid w:val="003A4732"/>
    <w:rsid w:val="003A4879"/>
    <w:rsid w:val="003A5056"/>
    <w:rsid w:val="003A582C"/>
    <w:rsid w:val="003A75C1"/>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24669"/>
    <w:rsid w:val="0042575C"/>
    <w:rsid w:val="00426ECA"/>
    <w:rsid w:val="0043112D"/>
    <w:rsid w:val="004313DF"/>
    <w:rsid w:val="00432B49"/>
    <w:rsid w:val="00432DF9"/>
    <w:rsid w:val="004363CC"/>
    <w:rsid w:val="004423D8"/>
    <w:rsid w:val="0044319D"/>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6D6F"/>
    <w:rsid w:val="00487562"/>
    <w:rsid w:val="00487A42"/>
    <w:rsid w:val="004909AE"/>
    <w:rsid w:val="0049227B"/>
    <w:rsid w:val="004949A5"/>
    <w:rsid w:val="00496E7B"/>
    <w:rsid w:val="004A0334"/>
    <w:rsid w:val="004A1DF2"/>
    <w:rsid w:val="004A3A1D"/>
    <w:rsid w:val="004A5BC8"/>
    <w:rsid w:val="004A70FE"/>
    <w:rsid w:val="004A7E6B"/>
    <w:rsid w:val="004B36B0"/>
    <w:rsid w:val="004B5239"/>
    <w:rsid w:val="004B69C9"/>
    <w:rsid w:val="004C0A38"/>
    <w:rsid w:val="004C1919"/>
    <w:rsid w:val="004C1E2E"/>
    <w:rsid w:val="004C5416"/>
    <w:rsid w:val="004D1127"/>
    <w:rsid w:val="004D3E52"/>
    <w:rsid w:val="004E26FE"/>
    <w:rsid w:val="004E2DC2"/>
    <w:rsid w:val="004E5997"/>
    <w:rsid w:val="004E76D5"/>
    <w:rsid w:val="004F114D"/>
    <w:rsid w:val="004F500D"/>
    <w:rsid w:val="004F5283"/>
    <w:rsid w:val="005029C2"/>
    <w:rsid w:val="005036FC"/>
    <w:rsid w:val="00503D54"/>
    <w:rsid w:val="0051346D"/>
    <w:rsid w:val="00513DB1"/>
    <w:rsid w:val="005158F9"/>
    <w:rsid w:val="00517535"/>
    <w:rsid w:val="00517F13"/>
    <w:rsid w:val="005247C8"/>
    <w:rsid w:val="005252D5"/>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643C"/>
    <w:rsid w:val="005E7A72"/>
    <w:rsid w:val="005F0FFE"/>
    <w:rsid w:val="005F522B"/>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51C1F"/>
    <w:rsid w:val="006520D9"/>
    <w:rsid w:val="0065330B"/>
    <w:rsid w:val="00653C40"/>
    <w:rsid w:val="00654E55"/>
    <w:rsid w:val="006556D1"/>
    <w:rsid w:val="00656155"/>
    <w:rsid w:val="006604FB"/>
    <w:rsid w:val="0067045A"/>
    <w:rsid w:val="00670D06"/>
    <w:rsid w:val="00670D58"/>
    <w:rsid w:val="006738FE"/>
    <w:rsid w:val="0067399D"/>
    <w:rsid w:val="00673ADB"/>
    <w:rsid w:val="00676E2C"/>
    <w:rsid w:val="0067792D"/>
    <w:rsid w:val="0068268B"/>
    <w:rsid w:val="00683814"/>
    <w:rsid w:val="006861AC"/>
    <w:rsid w:val="00694B5C"/>
    <w:rsid w:val="006A2605"/>
    <w:rsid w:val="006A3C05"/>
    <w:rsid w:val="006A3EE5"/>
    <w:rsid w:val="006A59D0"/>
    <w:rsid w:val="006A5C5E"/>
    <w:rsid w:val="006A7BFB"/>
    <w:rsid w:val="006B2652"/>
    <w:rsid w:val="006B4F33"/>
    <w:rsid w:val="006B569B"/>
    <w:rsid w:val="006B7D98"/>
    <w:rsid w:val="006C0CF6"/>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21EA"/>
    <w:rsid w:val="006F58E6"/>
    <w:rsid w:val="0070368E"/>
    <w:rsid w:val="0070481E"/>
    <w:rsid w:val="007078F4"/>
    <w:rsid w:val="007138E2"/>
    <w:rsid w:val="00713B2B"/>
    <w:rsid w:val="0071531F"/>
    <w:rsid w:val="00715325"/>
    <w:rsid w:val="00715A1E"/>
    <w:rsid w:val="00717215"/>
    <w:rsid w:val="007175DD"/>
    <w:rsid w:val="00720453"/>
    <w:rsid w:val="00720E5A"/>
    <w:rsid w:val="00723926"/>
    <w:rsid w:val="007241EE"/>
    <w:rsid w:val="0072482C"/>
    <w:rsid w:val="0072535B"/>
    <w:rsid w:val="007320F8"/>
    <w:rsid w:val="007360EA"/>
    <w:rsid w:val="00736134"/>
    <w:rsid w:val="00740F9A"/>
    <w:rsid w:val="00741D52"/>
    <w:rsid w:val="00742107"/>
    <w:rsid w:val="00742886"/>
    <w:rsid w:val="00743CE0"/>
    <w:rsid w:val="00744E4D"/>
    <w:rsid w:val="00744E9D"/>
    <w:rsid w:val="007461D0"/>
    <w:rsid w:val="00751660"/>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6A86"/>
    <w:rsid w:val="007873E7"/>
    <w:rsid w:val="00791180"/>
    <w:rsid w:val="00793C97"/>
    <w:rsid w:val="007961CA"/>
    <w:rsid w:val="007A2A3E"/>
    <w:rsid w:val="007A79F8"/>
    <w:rsid w:val="007B0456"/>
    <w:rsid w:val="007B0B35"/>
    <w:rsid w:val="007B14CF"/>
    <w:rsid w:val="007B1562"/>
    <w:rsid w:val="007B19AB"/>
    <w:rsid w:val="007B6E1D"/>
    <w:rsid w:val="007C16EE"/>
    <w:rsid w:val="007C1A29"/>
    <w:rsid w:val="007C4F37"/>
    <w:rsid w:val="007C629B"/>
    <w:rsid w:val="007D30BC"/>
    <w:rsid w:val="007D471E"/>
    <w:rsid w:val="007E0572"/>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800"/>
    <w:rsid w:val="00863A37"/>
    <w:rsid w:val="008670E4"/>
    <w:rsid w:val="0088186F"/>
    <w:rsid w:val="0088229A"/>
    <w:rsid w:val="00884111"/>
    <w:rsid w:val="008851E6"/>
    <w:rsid w:val="00890BA5"/>
    <w:rsid w:val="008924B4"/>
    <w:rsid w:val="008929A3"/>
    <w:rsid w:val="008930F7"/>
    <w:rsid w:val="00894E07"/>
    <w:rsid w:val="00897D1F"/>
    <w:rsid w:val="008A1A7D"/>
    <w:rsid w:val="008A2EFF"/>
    <w:rsid w:val="008A6539"/>
    <w:rsid w:val="008A6E02"/>
    <w:rsid w:val="008A7C34"/>
    <w:rsid w:val="008B4DA7"/>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4183"/>
    <w:rsid w:val="008E587D"/>
    <w:rsid w:val="008F0B54"/>
    <w:rsid w:val="008F2616"/>
    <w:rsid w:val="008F4B71"/>
    <w:rsid w:val="008F644E"/>
    <w:rsid w:val="008F757D"/>
    <w:rsid w:val="008F7F78"/>
    <w:rsid w:val="00901950"/>
    <w:rsid w:val="00901E2E"/>
    <w:rsid w:val="00904FD0"/>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16B1"/>
    <w:rsid w:val="00942641"/>
    <w:rsid w:val="009449D2"/>
    <w:rsid w:val="00950FA6"/>
    <w:rsid w:val="009661FC"/>
    <w:rsid w:val="009722AE"/>
    <w:rsid w:val="009726CB"/>
    <w:rsid w:val="009748F9"/>
    <w:rsid w:val="00974D40"/>
    <w:rsid w:val="00975094"/>
    <w:rsid w:val="00976017"/>
    <w:rsid w:val="00980896"/>
    <w:rsid w:val="0098149A"/>
    <w:rsid w:val="00982EAC"/>
    <w:rsid w:val="00983746"/>
    <w:rsid w:val="00984C91"/>
    <w:rsid w:val="009854FA"/>
    <w:rsid w:val="00986B50"/>
    <w:rsid w:val="00987A61"/>
    <w:rsid w:val="00991635"/>
    <w:rsid w:val="00993899"/>
    <w:rsid w:val="00996C1E"/>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B73"/>
    <w:rsid w:val="00A25214"/>
    <w:rsid w:val="00A26C89"/>
    <w:rsid w:val="00A30A81"/>
    <w:rsid w:val="00A32063"/>
    <w:rsid w:val="00A349E7"/>
    <w:rsid w:val="00A36EA1"/>
    <w:rsid w:val="00A378A6"/>
    <w:rsid w:val="00A40B8C"/>
    <w:rsid w:val="00A40D59"/>
    <w:rsid w:val="00A40E16"/>
    <w:rsid w:val="00A41C79"/>
    <w:rsid w:val="00A422C6"/>
    <w:rsid w:val="00A424DF"/>
    <w:rsid w:val="00A6063C"/>
    <w:rsid w:val="00A60755"/>
    <w:rsid w:val="00A6127C"/>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387E"/>
    <w:rsid w:val="00A94849"/>
    <w:rsid w:val="00A96A1C"/>
    <w:rsid w:val="00A97046"/>
    <w:rsid w:val="00A9762D"/>
    <w:rsid w:val="00AA1D7E"/>
    <w:rsid w:val="00AA204B"/>
    <w:rsid w:val="00AA238E"/>
    <w:rsid w:val="00AA3245"/>
    <w:rsid w:val="00AA361C"/>
    <w:rsid w:val="00AA3D77"/>
    <w:rsid w:val="00AA5678"/>
    <w:rsid w:val="00AA7597"/>
    <w:rsid w:val="00AB3122"/>
    <w:rsid w:val="00AB392C"/>
    <w:rsid w:val="00AB5019"/>
    <w:rsid w:val="00AC22C3"/>
    <w:rsid w:val="00AC4265"/>
    <w:rsid w:val="00AC5B9E"/>
    <w:rsid w:val="00AD02E0"/>
    <w:rsid w:val="00AD071B"/>
    <w:rsid w:val="00AD6019"/>
    <w:rsid w:val="00AD796E"/>
    <w:rsid w:val="00AE411A"/>
    <w:rsid w:val="00AE63EB"/>
    <w:rsid w:val="00AF36B9"/>
    <w:rsid w:val="00AF3F01"/>
    <w:rsid w:val="00AF6DE4"/>
    <w:rsid w:val="00AF7ACB"/>
    <w:rsid w:val="00B042E4"/>
    <w:rsid w:val="00B06F5B"/>
    <w:rsid w:val="00B075C2"/>
    <w:rsid w:val="00B10B78"/>
    <w:rsid w:val="00B113EF"/>
    <w:rsid w:val="00B13202"/>
    <w:rsid w:val="00B15B94"/>
    <w:rsid w:val="00B221DA"/>
    <w:rsid w:val="00B2599C"/>
    <w:rsid w:val="00B30912"/>
    <w:rsid w:val="00B32230"/>
    <w:rsid w:val="00B327D9"/>
    <w:rsid w:val="00B32CF5"/>
    <w:rsid w:val="00B36156"/>
    <w:rsid w:val="00B40E9E"/>
    <w:rsid w:val="00B41483"/>
    <w:rsid w:val="00B41FCB"/>
    <w:rsid w:val="00B420B8"/>
    <w:rsid w:val="00B44670"/>
    <w:rsid w:val="00B44849"/>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1684"/>
    <w:rsid w:val="00B73623"/>
    <w:rsid w:val="00B73D37"/>
    <w:rsid w:val="00B76902"/>
    <w:rsid w:val="00B83A0F"/>
    <w:rsid w:val="00B84955"/>
    <w:rsid w:val="00B84DF2"/>
    <w:rsid w:val="00B85CF5"/>
    <w:rsid w:val="00B862C4"/>
    <w:rsid w:val="00B903C4"/>
    <w:rsid w:val="00B92F39"/>
    <w:rsid w:val="00B937ED"/>
    <w:rsid w:val="00B94018"/>
    <w:rsid w:val="00B94694"/>
    <w:rsid w:val="00B95380"/>
    <w:rsid w:val="00B95CD5"/>
    <w:rsid w:val="00B96190"/>
    <w:rsid w:val="00B968B1"/>
    <w:rsid w:val="00BA52D5"/>
    <w:rsid w:val="00BA55C7"/>
    <w:rsid w:val="00BB15FA"/>
    <w:rsid w:val="00BB1882"/>
    <w:rsid w:val="00BB19A7"/>
    <w:rsid w:val="00BB41E6"/>
    <w:rsid w:val="00BB450A"/>
    <w:rsid w:val="00BB45AB"/>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40D3C"/>
    <w:rsid w:val="00C43C5D"/>
    <w:rsid w:val="00C5034C"/>
    <w:rsid w:val="00C50CE4"/>
    <w:rsid w:val="00C55527"/>
    <w:rsid w:val="00C56B3D"/>
    <w:rsid w:val="00C63904"/>
    <w:rsid w:val="00C70B3D"/>
    <w:rsid w:val="00C77CC7"/>
    <w:rsid w:val="00C807A7"/>
    <w:rsid w:val="00C8237C"/>
    <w:rsid w:val="00C85EF8"/>
    <w:rsid w:val="00C87E3E"/>
    <w:rsid w:val="00C87FAF"/>
    <w:rsid w:val="00C90221"/>
    <w:rsid w:val="00C91E1F"/>
    <w:rsid w:val="00C926EC"/>
    <w:rsid w:val="00C95646"/>
    <w:rsid w:val="00C95DFA"/>
    <w:rsid w:val="00C96F1B"/>
    <w:rsid w:val="00CA059C"/>
    <w:rsid w:val="00CA0E36"/>
    <w:rsid w:val="00CA3357"/>
    <w:rsid w:val="00CA41DA"/>
    <w:rsid w:val="00CA6C46"/>
    <w:rsid w:val="00CB037C"/>
    <w:rsid w:val="00CB13B0"/>
    <w:rsid w:val="00CB3B68"/>
    <w:rsid w:val="00CB4296"/>
    <w:rsid w:val="00CB5AE2"/>
    <w:rsid w:val="00CB5E3E"/>
    <w:rsid w:val="00CD1F86"/>
    <w:rsid w:val="00CD4696"/>
    <w:rsid w:val="00CD4C54"/>
    <w:rsid w:val="00CD54ED"/>
    <w:rsid w:val="00CD57A5"/>
    <w:rsid w:val="00CE23B2"/>
    <w:rsid w:val="00CE39FA"/>
    <w:rsid w:val="00CF12F4"/>
    <w:rsid w:val="00CF6996"/>
    <w:rsid w:val="00D00662"/>
    <w:rsid w:val="00D00815"/>
    <w:rsid w:val="00D00927"/>
    <w:rsid w:val="00D00C2C"/>
    <w:rsid w:val="00D029D5"/>
    <w:rsid w:val="00D03786"/>
    <w:rsid w:val="00D11B3F"/>
    <w:rsid w:val="00D12597"/>
    <w:rsid w:val="00D13FDC"/>
    <w:rsid w:val="00D16E28"/>
    <w:rsid w:val="00D211F5"/>
    <w:rsid w:val="00D219C2"/>
    <w:rsid w:val="00D25668"/>
    <w:rsid w:val="00D25DA9"/>
    <w:rsid w:val="00D30876"/>
    <w:rsid w:val="00D33245"/>
    <w:rsid w:val="00D34AEE"/>
    <w:rsid w:val="00D34DC1"/>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905"/>
    <w:rsid w:val="00D71BE1"/>
    <w:rsid w:val="00D73509"/>
    <w:rsid w:val="00D73728"/>
    <w:rsid w:val="00D741CA"/>
    <w:rsid w:val="00D773FE"/>
    <w:rsid w:val="00D80AEA"/>
    <w:rsid w:val="00D818CD"/>
    <w:rsid w:val="00D83FAA"/>
    <w:rsid w:val="00D92B69"/>
    <w:rsid w:val="00D97380"/>
    <w:rsid w:val="00D9788E"/>
    <w:rsid w:val="00DA07E6"/>
    <w:rsid w:val="00DA67BA"/>
    <w:rsid w:val="00DB58C5"/>
    <w:rsid w:val="00DD1B7D"/>
    <w:rsid w:val="00DE0A73"/>
    <w:rsid w:val="00DE0B3F"/>
    <w:rsid w:val="00DE0D0B"/>
    <w:rsid w:val="00DE2033"/>
    <w:rsid w:val="00DE22B5"/>
    <w:rsid w:val="00DE241E"/>
    <w:rsid w:val="00DE28B7"/>
    <w:rsid w:val="00DE5884"/>
    <w:rsid w:val="00DF693E"/>
    <w:rsid w:val="00E02499"/>
    <w:rsid w:val="00E04293"/>
    <w:rsid w:val="00E04406"/>
    <w:rsid w:val="00E0681C"/>
    <w:rsid w:val="00E0691F"/>
    <w:rsid w:val="00E07046"/>
    <w:rsid w:val="00E07B79"/>
    <w:rsid w:val="00E154AA"/>
    <w:rsid w:val="00E16D5C"/>
    <w:rsid w:val="00E17C5C"/>
    <w:rsid w:val="00E17EBE"/>
    <w:rsid w:val="00E23462"/>
    <w:rsid w:val="00E25D1B"/>
    <w:rsid w:val="00E37BCC"/>
    <w:rsid w:val="00E4074F"/>
    <w:rsid w:val="00E60C31"/>
    <w:rsid w:val="00E621FE"/>
    <w:rsid w:val="00E70087"/>
    <w:rsid w:val="00E71ED2"/>
    <w:rsid w:val="00E74088"/>
    <w:rsid w:val="00E74F01"/>
    <w:rsid w:val="00E7518E"/>
    <w:rsid w:val="00E779C3"/>
    <w:rsid w:val="00E852A2"/>
    <w:rsid w:val="00E8762F"/>
    <w:rsid w:val="00E93667"/>
    <w:rsid w:val="00E937FD"/>
    <w:rsid w:val="00E9386A"/>
    <w:rsid w:val="00E95CB6"/>
    <w:rsid w:val="00E95CE5"/>
    <w:rsid w:val="00EA04BE"/>
    <w:rsid w:val="00EA1E8C"/>
    <w:rsid w:val="00EA2221"/>
    <w:rsid w:val="00EA4118"/>
    <w:rsid w:val="00EA5327"/>
    <w:rsid w:val="00EA6B09"/>
    <w:rsid w:val="00EA77DC"/>
    <w:rsid w:val="00EB0ACA"/>
    <w:rsid w:val="00EB22A9"/>
    <w:rsid w:val="00EB42F1"/>
    <w:rsid w:val="00EB4BD7"/>
    <w:rsid w:val="00EB6055"/>
    <w:rsid w:val="00EC31E0"/>
    <w:rsid w:val="00EC4FE2"/>
    <w:rsid w:val="00EC592B"/>
    <w:rsid w:val="00ED796B"/>
    <w:rsid w:val="00ED79F3"/>
    <w:rsid w:val="00EE09F7"/>
    <w:rsid w:val="00EE7B43"/>
    <w:rsid w:val="00EF15F6"/>
    <w:rsid w:val="00EF2EFF"/>
    <w:rsid w:val="00EF3958"/>
    <w:rsid w:val="00EF529C"/>
    <w:rsid w:val="00EF5C04"/>
    <w:rsid w:val="00EF655D"/>
    <w:rsid w:val="00EF6658"/>
    <w:rsid w:val="00EF6951"/>
    <w:rsid w:val="00F00178"/>
    <w:rsid w:val="00F02347"/>
    <w:rsid w:val="00F033BB"/>
    <w:rsid w:val="00F04DAE"/>
    <w:rsid w:val="00F05CF8"/>
    <w:rsid w:val="00F13B3E"/>
    <w:rsid w:val="00F15A5E"/>
    <w:rsid w:val="00F1630E"/>
    <w:rsid w:val="00F16770"/>
    <w:rsid w:val="00F16D78"/>
    <w:rsid w:val="00F16E97"/>
    <w:rsid w:val="00F16F59"/>
    <w:rsid w:val="00F170EF"/>
    <w:rsid w:val="00F17336"/>
    <w:rsid w:val="00F237BD"/>
    <w:rsid w:val="00F25459"/>
    <w:rsid w:val="00F261CD"/>
    <w:rsid w:val="00F270D5"/>
    <w:rsid w:val="00F372FA"/>
    <w:rsid w:val="00F420DB"/>
    <w:rsid w:val="00F4264C"/>
    <w:rsid w:val="00F45671"/>
    <w:rsid w:val="00F476B1"/>
    <w:rsid w:val="00F476D7"/>
    <w:rsid w:val="00F4782F"/>
    <w:rsid w:val="00F5123A"/>
    <w:rsid w:val="00F54D26"/>
    <w:rsid w:val="00F603F3"/>
    <w:rsid w:val="00F608CA"/>
    <w:rsid w:val="00F65BFD"/>
    <w:rsid w:val="00F66536"/>
    <w:rsid w:val="00F70AF7"/>
    <w:rsid w:val="00F70D71"/>
    <w:rsid w:val="00F72A24"/>
    <w:rsid w:val="00F74D9A"/>
    <w:rsid w:val="00F775A7"/>
    <w:rsid w:val="00F8227C"/>
    <w:rsid w:val="00F864F2"/>
    <w:rsid w:val="00F90161"/>
    <w:rsid w:val="00F902E8"/>
    <w:rsid w:val="00F94ECC"/>
    <w:rsid w:val="00F951F8"/>
    <w:rsid w:val="00F96B04"/>
    <w:rsid w:val="00F97E63"/>
    <w:rsid w:val="00F97F22"/>
    <w:rsid w:val="00FA00BD"/>
    <w:rsid w:val="00FA15E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2DDD"/>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57A058A5"/>
  <w15:docId w15:val="{3C748F9A-17A3-4EB9-BDE9-B29F98573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styleId="UnresolvedMention">
    <w:name w:val="Unresolved Mention"/>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image" Target="media/image20.png"/><Relationship Id="rId42" Type="http://schemas.openxmlformats.org/officeDocument/2006/relationships/oleObject" Target="embeddings/Microsoft_Visio_2003-2010_Drawing6.vsd"/><Relationship Id="rId47" Type="http://schemas.openxmlformats.org/officeDocument/2006/relationships/image" Target="media/image27.png"/><Relationship Id="rId50" Type="http://schemas.openxmlformats.org/officeDocument/2006/relationships/image" Target="media/image29.emf"/><Relationship Id="rId55" Type="http://schemas.openxmlformats.org/officeDocument/2006/relationships/package" Target="embeddings/Microsoft_Excel_Worksheet7.xls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emf"/><Relationship Id="rId37" Type="http://schemas.openxmlformats.org/officeDocument/2006/relationships/image" Target="media/image22.emf"/><Relationship Id="rId40" Type="http://schemas.openxmlformats.org/officeDocument/2006/relationships/package" Target="embeddings/Microsoft_Excel_Worksheet4.xlsx"/><Relationship Id="rId45" Type="http://schemas.openxmlformats.org/officeDocument/2006/relationships/hyperlink" Target="https://forums.xilinx.com/t5/Processor-System-Design-and-AXI/AXI4-Stream-can-I-fix-TLAST-to-zero-and-TVALID-to-one/m-p/590144" TargetMode="External"/><Relationship Id="rId53" Type="http://schemas.openxmlformats.org/officeDocument/2006/relationships/image" Target="media/image31.png"/><Relationship Id="rId58" Type="http://schemas.openxmlformats.org/officeDocument/2006/relationships/hyperlink" Target="https://www.raspberrypi.org/documentation/linux/kernel/headers.md" TargetMode="External"/><Relationship Id="rId5" Type="http://schemas.openxmlformats.org/officeDocument/2006/relationships/webSettings" Target="webSettings.xml"/><Relationship Id="rId61" Type="http://schemas.openxmlformats.org/officeDocument/2006/relationships/hyperlink" Target="https://en.wikipedia.org/wiki/Comparison_of_integrated_development_environments"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package" Target="embeddings/Microsoft_Excel_Worksheet6.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oleObject" Target="embeddings/Microsoft_Visio_2003-2010_Drawing3.vsd"/><Relationship Id="rId38" Type="http://schemas.openxmlformats.org/officeDocument/2006/relationships/oleObject" Target="embeddings/Microsoft_Visio_2003-2010_Drawing5.vsd"/><Relationship Id="rId46" Type="http://schemas.openxmlformats.org/officeDocument/2006/relationships/hyperlink" Target="https://github.com/XavierAudier/tlast_generator" TargetMode="External"/><Relationship Id="rId59"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4.emf"/><Relationship Id="rId54" Type="http://schemas.openxmlformats.org/officeDocument/2006/relationships/image" Target="media/image32.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4.vsd"/><Relationship Id="rId49" Type="http://schemas.openxmlformats.org/officeDocument/2006/relationships/package" Target="embeddings/Microsoft_Excel_Worksheet5.xlsx"/><Relationship Id="rId57" Type="http://schemas.openxmlformats.org/officeDocument/2006/relationships/hyperlink" Target="https://github.com/ramonaoptics/xilinx-dma-driver" TargetMode="Externa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0.png"/><Relationship Id="rId60" Type="http://schemas.openxmlformats.org/officeDocument/2006/relationships/hyperlink" Target="https://www.linuxlinks.com/ide/"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352E8-5BB6-4826-999C-1F427A61DB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9</TotalTime>
  <Pages>45</Pages>
  <Words>10430</Words>
  <Characters>59454</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69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71</cp:revision>
  <cp:lastPrinted>2021-04-21T11:49:00Z</cp:lastPrinted>
  <dcterms:created xsi:type="dcterms:W3CDTF">2020-12-10T20:24:00Z</dcterms:created>
  <dcterms:modified xsi:type="dcterms:W3CDTF">2021-05-13T19:52:00Z</dcterms:modified>
</cp:coreProperties>
</file>